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0C2365D2" w14:textId="22810346" w:rsidR="0027350C" w:rsidRPr="00717DA8" w:rsidRDefault="0027350C" w:rsidP="00376D4A">
      <w:pPr>
        <w:spacing w:line="360" w:lineRule="auto"/>
        <w:jc w:val="center"/>
        <w:rPr>
          <w:rFonts w:ascii="Times New Roman" w:hAnsi="Times New Roman" w:cs="Times New Roman"/>
          <w:b/>
          <w:bCs/>
          <w:sz w:val="28"/>
          <w:szCs w:val="28"/>
          <w:lang w:val="en-ID"/>
        </w:rPr>
      </w:pPr>
      <w:r w:rsidRPr="00717DA8">
        <w:rPr>
          <w:rFonts w:ascii="Times New Roman" w:hAnsi="Times New Roman" w:cs="Times New Roman"/>
          <w:b/>
          <w:bCs/>
          <w:sz w:val="28"/>
          <w:szCs w:val="28"/>
          <w:lang w:val="en-ID"/>
        </w:rPr>
        <w:t>RINGKASAN</w:t>
      </w:r>
      <w:r w:rsidR="009D7BB0" w:rsidRPr="00717DA8">
        <w:rPr>
          <w:rFonts w:ascii="Times New Roman" w:hAnsi="Times New Roman" w:cs="Times New Roman"/>
          <w:b/>
          <w:bCs/>
          <w:sz w:val="28"/>
          <w:szCs w:val="28"/>
          <w:lang w:val="en-ID"/>
        </w:rPr>
        <w:t xml:space="preserve"> </w:t>
      </w:r>
      <w:r w:rsidR="00C41A5D" w:rsidRPr="00717DA8">
        <w:rPr>
          <w:rFonts w:ascii="Times New Roman" w:hAnsi="Times New Roman" w:cs="Times New Roman"/>
          <w:b/>
          <w:bCs/>
          <w:sz w:val="28"/>
          <w:szCs w:val="28"/>
          <w:lang w:val="en-ID"/>
        </w:rPr>
        <w:br/>
      </w:r>
      <w:r w:rsidR="009D7BB0" w:rsidRPr="00717DA8">
        <w:rPr>
          <w:rFonts w:ascii="Times New Roman" w:hAnsi="Times New Roman" w:cs="Times New Roman"/>
          <w:b/>
          <w:bCs/>
          <w:sz w:val="28"/>
          <w:szCs w:val="28"/>
          <w:lang w:val="en-ID"/>
        </w:rPr>
        <w:t xml:space="preserve">RANCANGAN </w:t>
      </w:r>
      <w:r w:rsidRPr="00717DA8">
        <w:rPr>
          <w:rFonts w:ascii="Times New Roman" w:hAnsi="Times New Roman" w:cs="Times New Roman"/>
          <w:b/>
          <w:bCs/>
          <w:sz w:val="28"/>
          <w:szCs w:val="28"/>
          <w:lang w:val="en-ID"/>
        </w:rPr>
        <w:t xml:space="preserve">ALGORITMA </w:t>
      </w:r>
      <w:r w:rsidR="009D7BB0" w:rsidRPr="00717DA8">
        <w:rPr>
          <w:rFonts w:ascii="Times New Roman" w:hAnsi="Times New Roman" w:cs="Times New Roman"/>
          <w:b/>
          <w:bCs/>
          <w:sz w:val="28"/>
          <w:szCs w:val="28"/>
          <w:lang w:val="en-ID"/>
        </w:rPr>
        <w:t>PSEUDOCODE DAN FLOWCHART</w:t>
      </w:r>
      <w:r w:rsidR="00D5436F">
        <w:rPr>
          <w:rFonts w:ascii="Times New Roman" w:hAnsi="Times New Roman" w:cs="Times New Roman"/>
          <w:b/>
          <w:bCs/>
          <w:sz w:val="28"/>
          <w:szCs w:val="28"/>
          <w:lang w:val="en-ID"/>
        </w:rPr>
        <w:br/>
        <w:t>SERTA SOURCE CODE</w:t>
      </w:r>
      <w:r w:rsidR="009D7BB0" w:rsidRPr="00717DA8">
        <w:rPr>
          <w:rFonts w:ascii="Times New Roman" w:hAnsi="Times New Roman" w:cs="Times New Roman"/>
          <w:b/>
          <w:bCs/>
          <w:sz w:val="28"/>
          <w:szCs w:val="28"/>
          <w:lang w:val="en-ID"/>
        </w:rPr>
        <w:t xml:space="preserve"> </w:t>
      </w:r>
      <w:r w:rsidR="00D5436F">
        <w:rPr>
          <w:rFonts w:ascii="Times New Roman" w:hAnsi="Times New Roman" w:cs="Times New Roman"/>
          <w:b/>
          <w:bCs/>
          <w:sz w:val="28"/>
          <w:szCs w:val="28"/>
          <w:lang w:val="en-ID"/>
        </w:rPr>
        <w:t>PROGRAM</w:t>
      </w:r>
      <w:r w:rsidR="00D5436F">
        <w:rPr>
          <w:rFonts w:ascii="Times New Roman" w:hAnsi="Times New Roman" w:cs="Times New Roman"/>
          <w:b/>
          <w:bCs/>
          <w:sz w:val="28"/>
          <w:szCs w:val="28"/>
          <w:lang w:val="en-ID"/>
        </w:rPr>
        <w:br/>
      </w:r>
      <w:r w:rsidR="009D7BB0" w:rsidRPr="00717DA8">
        <w:rPr>
          <w:rFonts w:ascii="Times New Roman" w:hAnsi="Times New Roman" w:cs="Times New Roman"/>
          <w:b/>
          <w:bCs/>
          <w:sz w:val="28"/>
          <w:szCs w:val="28"/>
          <w:lang w:val="en-ID"/>
        </w:rPr>
        <w:t>DALAM PROGRAM NILAI HASIL PERKULIAHAN MAHASISWA</w:t>
      </w:r>
    </w:p>
    <w:p w14:paraId="3BDB96A2" w14:textId="7BA87C81" w:rsidR="00C41A5D" w:rsidRPr="00717DA8" w:rsidRDefault="0027350C" w:rsidP="00376D4A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717DA8">
        <w:rPr>
          <w:rFonts w:ascii="Times New Roman" w:hAnsi="Times New Roman" w:cs="Times New Roman"/>
          <w:b/>
          <w:bCs/>
          <w:sz w:val="28"/>
          <w:szCs w:val="28"/>
          <w:lang w:val="en-ID"/>
        </w:rPr>
        <w:t xml:space="preserve">TUGAS </w:t>
      </w:r>
      <w:r w:rsidR="009D7BB0" w:rsidRPr="00717DA8">
        <w:rPr>
          <w:rFonts w:ascii="Times New Roman" w:hAnsi="Times New Roman" w:cs="Times New Roman"/>
          <w:b/>
          <w:bCs/>
          <w:sz w:val="28"/>
          <w:szCs w:val="28"/>
          <w:lang w:val="en-ID"/>
        </w:rPr>
        <w:t xml:space="preserve">UAS 1 </w:t>
      </w:r>
      <w:r w:rsidRPr="00717DA8">
        <w:rPr>
          <w:rFonts w:ascii="Times New Roman" w:hAnsi="Times New Roman" w:cs="Times New Roman"/>
          <w:b/>
          <w:bCs/>
          <w:sz w:val="28"/>
          <w:szCs w:val="28"/>
          <w:lang w:val="en-ID"/>
        </w:rPr>
        <w:t>KELOMPOK</w:t>
      </w:r>
      <w:r w:rsidR="009D7BB0" w:rsidRPr="00717DA8">
        <w:rPr>
          <w:rFonts w:ascii="Times New Roman" w:hAnsi="Times New Roman" w:cs="Times New Roman"/>
          <w:b/>
          <w:bCs/>
          <w:sz w:val="28"/>
          <w:szCs w:val="28"/>
          <w:lang w:val="en-ID"/>
        </w:rPr>
        <w:t xml:space="preserve"> 1</w:t>
      </w:r>
      <w:r w:rsidR="00C41A5D" w:rsidRPr="00717DA8">
        <w:rPr>
          <w:rFonts w:ascii="Times New Roman" w:hAnsi="Times New Roman" w:cs="Times New Roman"/>
          <w:b/>
          <w:bCs/>
          <w:sz w:val="28"/>
          <w:szCs w:val="28"/>
          <w:lang w:val="en-ID"/>
        </w:rPr>
        <w:br/>
      </w:r>
      <w:r w:rsidR="00C41A5D" w:rsidRPr="00717DA8">
        <w:rPr>
          <w:rFonts w:ascii="Times New Roman" w:hAnsi="Times New Roman" w:cs="Times New Roman"/>
          <w:sz w:val="24"/>
          <w:szCs w:val="24"/>
          <w:lang w:val="en-ID"/>
        </w:rPr>
        <w:t xml:space="preserve">Dosen: </w:t>
      </w:r>
      <w:hyperlink r:id="rId6" w:history="1">
        <w:r w:rsidR="00C41A5D" w:rsidRPr="00717DA8">
          <w:rPr>
            <w:rStyle w:val="Hyperlink"/>
            <w:rFonts w:ascii="Times New Roman" w:hAnsi="Times New Roman" w:cs="Times New Roman"/>
            <w:color w:val="auto"/>
            <w:sz w:val="24"/>
            <w:szCs w:val="24"/>
            <w:u w:val="none"/>
          </w:rPr>
          <w:t>RINNA RACHMATIKA</w:t>
        </w:r>
        <w:r w:rsidR="00C41A5D" w:rsidRPr="00717DA8">
          <w:rPr>
            <w:rStyle w:val="Hyperlink"/>
            <w:rFonts w:ascii="Times New Roman" w:hAnsi="Times New Roman" w:cs="Times New Roman"/>
            <w:color w:val="auto"/>
            <w:sz w:val="24"/>
            <w:szCs w:val="24"/>
            <w:u w:val="none"/>
            <w:lang w:val="en-ID"/>
          </w:rPr>
          <w:t xml:space="preserve"> </w:t>
        </w:r>
        <w:r w:rsidR="00C41A5D" w:rsidRPr="00717DA8">
          <w:rPr>
            <w:rStyle w:val="Hyperlink"/>
            <w:rFonts w:ascii="Times New Roman" w:hAnsi="Times New Roman" w:cs="Times New Roman"/>
            <w:color w:val="auto"/>
            <w:sz w:val="24"/>
            <w:szCs w:val="24"/>
            <w:u w:val="none"/>
          </w:rPr>
          <w:t>S.</w:t>
        </w:r>
        <w:r w:rsidR="00C41A5D" w:rsidRPr="00717DA8">
          <w:rPr>
            <w:rStyle w:val="Hyperlink"/>
            <w:rFonts w:ascii="Times New Roman" w:hAnsi="Times New Roman" w:cs="Times New Roman"/>
            <w:color w:val="auto"/>
            <w:sz w:val="24"/>
            <w:szCs w:val="24"/>
            <w:u w:val="none"/>
            <w:lang w:val="en-ID"/>
          </w:rPr>
          <w:t xml:space="preserve"> </w:t>
        </w:r>
        <w:r w:rsidR="00C41A5D" w:rsidRPr="00717DA8">
          <w:rPr>
            <w:rStyle w:val="Hyperlink"/>
            <w:rFonts w:ascii="Times New Roman" w:hAnsi="Times New Roman" w:cs="Times New Roman"/>
            <w:color w:val="auto"/>
            <w:sz w:val="24"/>
            <w:szCs w:val="24"/>
            <w:u w:val="none"/>
          </w:rPr>
          <w:t>Kom., M.Kom</w:t>
        </w:r>
      </w:hyperlink>
    </w:p>
    <w:p w14:paraId="09BD60B2" w14:textId="77777777" w:rsidR="00DD02B5" w:rsidRPr="00717DA8" w:rsidRDefault="00DD02B5" w:rsidP="00376D4A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  <w:lang w:val="en-ID"/>
        </w:rPr>
      </w:pPr>
    </w:p>
    <w:p w14:paraId="617570A5" w14:textId="4A674DD3" w:rsidR="006109C2" w:rsidRDefault="006109C2" w:rsidP="00376D4A">
      <w:pPr>
        <w:spacing w:line="360" w:lineRule="auto"/>
        <w:jc w:val="center"/>
        <w:rPr>
          <w:rFonts w:ascii="Times New Roman" w:hAnsi="Times New Roman" w:cs="Times New Roman"/>
          <w:b/>
          <w:bCs/>
          <w:sz w:val="28"/>
          <w:szCs w:val="28"/>
          <w:lang w:val="en-ID"/>
        </w:rPr>
      </w:pPr>
      <w:r w:rsidRPr="00717DA8">
        <w:rPr>
          <w:rFonts w:ascii="Times New Roman" w:hAnsi="Times New Roman" w:cs="Times New Roman"/>
          <w:noProof/>
        </w:rPr>
        <w:drawing>
          <wp:inline distT="0" distB="0" distL="0" distR="0" wp14:anchorId="49594A1B" wp14:editId="017CC39B">
            <wp:extent cx="2105025" cy="2105025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05025" cy="2105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82176BC" w14:textId="77777777" w:rsidR="00D5436F" w:rsidRPr="00717DA8" w:rsidRDefault="00D5436F" w:rsidP="00376D4A">
      <w:pPr>
        <w:spacing w:line="360" w:lineRule="auto"/>
        <w:jc w:val="center"/>
        <w:rPr>
          <w:rFonts w:ascii="Times New Roman" w:hAnsi="Times New Roman" w:cs="Times New Roman"/>
          <w:b/>
          <w:bCs/>
          <w:sz w:val="28"/>
          <w:szCs w:val="28"/>
          <w:lang w:val="en-ID"/>
        </w:rPr>
      </w:pPr>
    </w:p>
    <w:p w14:paraId="2BA51152" w14:textId="73899ED8" w:rsidR="00F15F49" w:rsidRPr="00717DA8" w:rsidRDefault="00F15F49" w:rsidP="00376D4A">
      <w:pPr>
        <w:spacing w:line="360" w:lineRule="auto"/>
        <w:jc w:val="center"/>
        <w:rPr>
          <w:rFonts w:ascii="Times New Roman" w:hAnsi="Times New Roman" w:cs="Times New Roman"/>
          <w:b/>
          <w:bCs/>
          <w:sz w:val="24"/>
          <w:szCs w:val="24"/>
          <w:lang w:val="en-ID"/>
        </w:rPr>
      </w:pPr>
      <w:r w:rsidRPr="00717DA8">
        <w:rPr>
          <w:rFonts w:ascii="Times New Roman" w:hAnsi="Times New Roman" w:cs="Times New Roman"/>
          <w:b/>
          <w:bCs/>
          <w:sz w:val="24"/>
          <w:szCs w:val="24"/>
          <w:lang w:val="en-ID"/>
        </w:rPr>
        <w:t>DISUSUN OLEH:</w:t>
      </w:r>
    </w:p>
    <w:p w14:paraId="46994228" w14:textId="2FF7030B" w:rsidR="00EC4B22" w:rsidRPr="00717DA8" w:rsidRDefault="00F15F49" w:rsidP="00376D4A">
      <w:pPr>
        <w:spacing w:line="360" w:lineRule="auto"/>
        <w:ind w:left="1418"/>
        <w:rPr>
          <w:rFonts w:ascii="Times New Roman" w:hAnsi="Times New Roman" w:cs="Times New Roman"/>
          <w:b/>
          <w:bCs/>
          <w:sz w:val="24"/>
          <w:szCs w:val="24"/>
          <w:lang w:val="en-ID"/>
        </w:rPr>
      </w:pPr>
      <w:r w:rsidRPr="00717DA8">
        <w:rPr>
          <w:rFonts w:ascii="Times New Roman" w:hAnsi="Times New Roman" w:cs="Times New Roman"/>
          <w:b/>
          <w:bCs/>
          <w:sz w:val="24"/>
          <w:szCs w:val="24"/>
          <w:lang w:val="en-ID"/>
        </w:rPr>
        <w:t>ANDRI FIRMAN</w:t>
      </w:r>
      <w:r w:rsidR="00EC4B22" w:rsidRPr="00717DA8">
        <w:rPr>
          <w:rFonts w:ascii="Times New Roman" w:hAnsi="Times New Roman" w:cs="Times New Roman"/>
          <w:b/>
          <w:bCs/>
          <w:sz w:val="24"/>
          <w:szCs w:val="24"/>
          <w:lang w:val="en-ID"/>
        </w:rPr>
        <w:t xml:space="preserve"> SAPUTRA </w:t>
      </w:r>
      <w:r w:rsidR="00E1039F" w:rsidRPr="00717DA8">
        <w:rPr>
          <w:rFonts w:ascii="Times New Roman" w:hAnsi="Times New Roman" w:cs="Times New Roman"/>
          <w:b/>
          <w:bCs/>
          <w:sz w:val="24"/>
          <w:szCs w:val="24"/>
          <w:lang w:val="en-ID"/>
        </w:rPr>
        <w:tab/>
      </w:r>
      <w:r w:rsidR="00E1039F" w:rsidRPr="00717DA8">
        <w:rPr>
          <w:rFonts w:ascii="Times New Roman" w:hAnsi="Times New Roman" w:cs="Times New Roman"/>
          <w:b/>
          <w:bCs/>
          <w:sz w:val="24"/>
          <w:szCs w:val="24"/>
          <w:lang w:val="en-ID"/>
        </w:rPr>
        <w:tab/>
        <w:t>:</w:t>
      </w:r>
      <w:r w:rsidR="00EC4B22" w:rsidRPr="00717DA8">
        <w:rPr>
          <w:rFonts w:ascii="Times New Roman" w:hAnsi="Times New Roman" w:cs="Times New Roman"/>
          <w:b/>
          <w:bCs/>
          <w:sz w:val="24"/>
          <w:szCs w:val="24"/>
          <w:lang w:val="en-ID"/>
        </w:rPr>
        <w:t xml:space="preserve"> 201011402125</w:t>
      </w:r>
      <w:r w:rsidR="00EC4B22" w:rsidRPr="00717DA8">
        <w:rPr>
          <w:rFonts w:ascii="Times New Roman" w:hAnsi="Times New Roman" w:cs="Times New Roman"/>
          <w:b/>
          <w:bCs/>
          <w:sz w:val="24"/>
          <w:szCs w:val="24"/>
          <w:lang w:val="en-ID"/>
        </w:rPr>
        <w:br/>
      </w:r>
      <w:r w:rsidR="00EC4B22" w:rsidRPr="00717DA8">
        <w:rPr>
          <w:rFonts w:ascii="Times New Roman" w:hAnsi="Times New Roman" w:cs="Times New Roman"/>
          <w:b/>
          <w:bCs/>
          <w:sz w:val="24"/>
          <w:szCs w:val="24"/>
          <w:shd w:val="clear" w:color="auto" w:fill="FFFFFF"/>
        </w:rPr>
        <w:t xml:space="preserve">ADRIAN MAULANA JULYANSYAH </w:t>
      </w:r>
      <w:r w:rsidR="00E1039F" w:rsidRPr="00717DA8">
        <w:rPr>
          <w:rFonts w:ascii="Times New Roman" w:hAnsi="Times New Roman" w:cs="Times New Roman"/>
          <w:b/>
          <w:bCs/>
          <w:sz w:val="24"/>
          <w:szCs w:val="24"/>
          <w:shd w:val="clear" w:color="auto" w:fill="FFFFFF"/>
        </w:rPr>
        <w:tab/>
      </w:r>
      <w:r w:rsidR="00E1039F" w:rsidRPr="00717DA8">
        <w:rPr>
          <w:rFonts w:ascii="Times New Roman" w:hAnsi="Times New Roman" w:cs="Times New Roman"/>
          <w:b/>
          <w:bCs/>
          <w:sz w:val="24"/>
          <w:szCs w:val="24"/>
          <w:shd w:val="clear" w:color="auto" w:fill="FFFFFF"/>
          <w:lang w:val="en-ID"/>
        </w:rPr>
        <w:t xml:space="preserve">: </w:t>
      </w:r>
      <w:r w:rsidR="00EC4B22" w:rsidRPr="00717DA8">
        <w:rPr>
          <w:rFonts w:ascii="Times New Roman" w:hAnsi="Times New Roman" w:cs="Times New Roman"/>
          <w:b/>
          <w:bCs/>
          <w:sz w:val="24"/>
          <w:szCs w:val="24"/>
          <w:shd w:val="clear" w:color="auto" w:fill="FFFFFF"/>
        </w:rPr>
        <w:t>201011400909</w:t>
      </w:r>
      <w:r w:rsidR="00EC4B22" w:rsidRPr="00717DA8">
        <w:rPr>
          <w:rFonts w:ascii="Times New Roman" w:hAnsi="Times New Roman" w:cs="Times New Roman"/>
          <w:b/>
          <w:bCs/>
          <w:sz w:val="24"/>
          <w:szCs w:val="24"/>
          <w:shd w:val="clear" w:color="auto" w:fill="FFFFFF"/>
        </w:rPr>
        <w:br/>
        <w:t xml:space="preserve">ALIF RAMDHANI PRASETIYO </w:t>
      </w:r>
      <w:r w:rsidR="00E1039F" w:rsidRPr="00717DA8">
        <w:rPr>
          <w:rFonts w:ascii="Times New Roman" w:hAnsi="Times New Roman" w:cs="Times New Roman"/>
          <w:b/>
          <w:bCs/>
          <w:sz w:val="24"/>
          <w:szCs w:val="24"/>
          <w:shd w:val="clear" w:color="auto" w:fill="FFFFFF"/>
        </w:rPr>
        <w:tab/>
      </w:r>
      <w:r w:rsidR="00E1039F" w:rsidRPr="00717DA8">
        <w:rPr>
          <w:rFonts w:ascii="Times New Roman" w:hAnsi="Times New Roman" w:cs="Times New Roman"/>
          <w:b/>
          <w:bCs/>
          <w:sz w:val="24"/>
          <w:szCs w:val="24"/>
          <w:shd w:val="clear" w:color="auto" w:fill="FFFFFF"/>
        </w:rPr>
        <w:tab/>
      </w:r>
      <w:r w:rsidR="00E1039F" w:rsidRPr="00717DA8">
        <w:rPr>
          <w:rFonts w:ascii="Times New Roman" w:hAnsi="Times New Roman" w:cs="Times New Roman"/>
          <w:b/>
          <w:bCs/>
          <w:sz w:val="24"/>
          <w:szCs w:val="24"/>
          <w:shd w:val="clear" w:color="auto" w:fill="FFFFFF"/>
          <w:lang w:val="en-ID"/>
        </w:rPr>
        <w:t xml:space="preserve">: </w:t>
      </w:r>
      <w:r w:rsidR="00EC4B22" w:rsidRPr="00717DA8">
        <w:rPr>
          <w:rFonts w:ascii="Times New Roman" w:hAnsi="Times New Roman" w:cs="Times New Roman"/>
          <w:b/>
          <w:bCs/>
          <w:sz w:val="24"/>
          <w:szCs w:val="24"/>
          <w:shd w:val="clear" w:color="auto" w:fill="FFFFFF"/>
        </w:rPr>
        <w:t>201011400903</w:t>
      </w:r>
      <w:r w:rsidR="00EC4B22" w:rsidRPr="00717DA8">
        <w:rPr>
          <w:rFonts w:ascii="Times New Roman" w:hAnsi="Times New Roman" w:cs="Times New Roman"/>
          <w:b/>
          <w:bCs/>
          <w:sz w:val="24"/>
          <w:szCs w:val="24"/>
          <w:shd w:val="clear" w:color="auto" w:fill="FFFFFF"/>
        </w:rPr>
        <w:br/>
        <w:t>ARIA DARMAWAN</w:t>
      </w:r>
      <w:r w:rsidR="00EC4B22" w:rsidRPr="00717DA8">
        <w:rPr>
          <w:rFonts w:ascii="Times New Roman" w:hAnsi="Times New Roman" w:cs="Times New Roman"/>
          <w:b/>
          <w:bCs/>
          <w:sz w:val="24"/>
          <w:szCs w:val="24"/>
          <w:shd w:val="clear" w:color="auto" w:fill="FFFFFF"/>
          <w:lang w:val="en-ID"/>
        </w:rPr>
        <w:t xml:space="preserve"> </w:t>
      </w:r>
      <w:r w:rsidR="00E1039F" w:rsidRPr="00717DA8">
        <w:rPr>
          <w:rFonts w:ascii="Times New Roman" w:hAnsi="Times New Roman" w:cs="Times New Roman"/>
          <w:b/>
          <w:bCs/>
          <w:sz w:val="24"/>
          <w:szCs w:val="24"/>
          <w:shd w:val="clear" w:color="auto" w:fill="FFFFFF"/>
          <w:lang w:val="en-ID"/>
        </w:rPr>
        <w:tab/>
      </w:r>
      <w:r w:rsidR="00E1039F" w:rsidRPr="00717DA8">
        <w:rPr>
          <w:rFonts w:ascii="Times New Roman" w:hAnsi="Times New Roman" w:cs="Times New Roman"/>
          <w:b/>
          <w:bCs/>
          <w:sz w:val="24"/>
          <w:szCs w:val="24"/>
          <w:shd w:val="clear" w:color="auto" w:fill="FFFFFF"/>
          <w:lang w:val="en-ID"/>
        </w:rPr>
        <w:tab/>
      </w:r>
      <w:r w:rsidR="00E1039F" w:rsidRPr="00717DA8">
        <w:rPr>
          <w:rFonts w:ascii="Times New Roman" w:hAnsi="Times New Roman" w:cs="Times New Roman"/>
          <w:b/>
          <w:bCs/>
          <w:sz w:val="24"/>
          <w:szCs w:val="24"/>
          <w:shd w:val="clear" w:color="auto" w:fill="FFFFFF"/>
          <w:lang w:val="en-ID"/>
        </w:rPr>
        <w:tab/>
        <w:t xml:space="preserve">: </w:t>
      </w:r>
      <w:r w:rsidR="00EC4B22" w:rsidRPr="00717DA8">
        <w:rPr>
          <w:rFonts w:ascii="Times New Roman" w:hAnsi="Times New Roman" w:cs="Times New Roman"/>
          <w:b/>
          <w:bCs/>
          <w:sz w:val="24"/>
          <w:szCs w:val="24"/>
          <w:shd w:val="clear" w:color="auto" w:fill="FFFFFF"/>
        </w:rPr>
        <w:t>201011401739</w:t>
      </w:r>
      <w:r w:rsidR="00EC4B22" w:rsidRPr="00717DA8">
        <w:rPr>
          <w:rFonts w:ascii="Times New Roman" w:hAnsi="Times New Roman" w:cs="Times New Roman"/>
          <w:b/>
          <w:bCs/>
          <w:sz w:val="24"/>
          <w:szCs w:val="24"/>
          <w:shd w:val="clear" w:color="auto" w:fill="FFFFFF"/>
        </w:rPr>
        <w:br/>
        <w:t xml:space="preserve">CHANDRIKA KOMARA TUNGGA </w:t>
      </w:r>
      <w:r w:rsidR="00E1039F" w:rsidRPr="00717DA8">
        <w:rPr>
          <w:rFonts w:ascii="Times New Roman" w:hAnsi="Times New Roman" w:cs="Times New Roman"/>
          <w:b/>
          <w:bCs/>
          <w:sz w:val="24"/>
          <w:szCs w:val="24"/>
          <w:shd w:val="clear" w:color="auto" w:fill="FFFFFF"/>
        </w:rPr>
        <w:tab/>
      </w:r>
      <w:r w:rsidR="00E1039F" w:rsidRPr="00717DA8">
        <w:rPr>
          <w:rFonts w:ascii="Times New Roman" w:hAnsi="Times New Roman" w:cs="Times New Roman"/>
          <w:b/>
          <w:bCs/>
          <w:sz w:val="24"/>
          <w:szCs w:val="24"/>
          <w:shd w:val="clear" w:color="auto" w:fill="FFFFFF"/>
          <w:lang w:val="en-ID"/>
        </w:rPr>
        <w:t xml:space="preserve">: </w:t>
      </w:r>
      <w:r w:rsidR="00EC4B22" w:rsidRPr="00717DA8">
        <w:rPr>
          <w:rFonts w:ascii="Times New Roman" w:hAnsi="Times New Roman" w:cs="Times New Roman"/>
          <w:b/>
          <w:bCs/>
          <w:sz w:val="24"/>
          <w:szCs w:val="24"/>
          <w:shd w:val="clear" w:color="auto" w:fill="FFFFFF"/>
        </w:rPr>
        <w:t>201011401499</w:t>
      </w:r>
    </w:p>
    <w:p w14:paraId="42A6DD07" w14:textId="77777777" w:rsidR="00413640" w:rsidRPr="00717DA8" w:rsidRDefault="00413640" w:rsidP="00376D4A">
      <w:pPr>
        <w:spacing w:line="360" w:lineRule="auto"/>
        <w:jc w:val="center"/>
        <w:rPr>
          <w:rFonts w:ascii="Times New Roman" w:hAnsi="Times New Roman" w:cs="Times New Roman"/>
          <w:b/>
          <w:bCs/>
          <w:sz w:val="28"/>
          <w:szCs w:val="28"/>
          <w:lang w:val="en-ID"/>
        </w:rPr>
      </w:pPr>
    </w:p>
    <w:p w14:paraId="4A361C39" w14:textId="75FB3ED8" w:rsidR="00860CE4" w:rsidRPr="00717DA8" w:rsidRDefault="00860CE4" w:rsidP="00376D4A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  <w:lang w:val="en-ID"/>
        </w:rPr>
      </w:pPr>
      <w:r w:rsidRPr="00717DA8">
        <w:rPr>
          <w:rFonts w:ascii="Times New Roman" w:hAnsi="Times New Roman" w:cs="Times New Roman"/>
          <w:b/>
          <w:bCs/>
          <w:sz w:val="28"/>
          <w:szCs w:val="28"/>
          <w:lang w:val="en-ID"/>
        </w:rPr>
        <w:t xml:space="preserve">UNIVERSITAS PAMULANG </w:t>
      </w:r>
      <w:r w:rsidRPr="00717DA8">
        <w:rPr>
          <w:rFonts w:ascii="Times New Roman" w:hAnsi="Times New Roman" w:cs="Times New Roman"/>
          <w:b/>
          <w:bCs/>
          <w:sz w:val="28"/>
          <w:szCs w:val="28"/>
          <w:lang w:val="en-ID"/>
        </w:rPr>
        <w:br/>
      </w:r>
      <w:r w:rsidRPr="00717DA8">
        <w:rPr>
          <w:rFonts w:ascii="Times New Roman" w:hAnsi="Times New Roman" w:cs="Times New Roman"/>
          <w:sz w:val="28"/>
          <w:szCs w:val="28"/>
          <w:lang w:val="en-ID"/>
        </w:rPr>
        <w:t>2021</w:t>
      </w:r>
    </w:p>
    <w:p w14:paraId="7E4292F0" w14:textId="77777777" w:rsidR="00860CE4" w:rsidRPr="00717DA8" w:rsidRDefault="00860CE4" w:rsidP="00376D4A">
      <w:pPr>
        <w:spacing w:line="360" w:lineRule="auto"/>
        <w:rPr>
          <w:rFonts w:ascii="Times New Roman" w:hAnsi="Times New Roman" w:cs="Times New Roman"/>
          <w:b/>
          <w:bCs/>
          <w:sz w:val="28"/>
          <w:szCs w:val="28"/>
          <w:lang w:val="en-ID"/>
        </w:rPr>
      </w:pPr>
      <w:r w:rsidRPr="00717DA8">
        <w:rPr>
          <w:rFonts w:ascii="Times New Roman" w:hAnsi="Times New Roman" w:cs="Times New Roman"/>
          <w:b/>
          <w:bCs/>
          <w:sz w:val="28"/>
          <w:szCs w:val="28"/>
          <w:lang w:val="en-ID"/>
        </w:rPr>
        <w:br w:type="page"/>
      </w:r>
    </w:p>
    <w:p w14:paraId="514EA6EF" w14:textId="140AD2B8" w:rsidR="00EB5A16" w:rsidRPr="00717DA8" w:rsidRDefault="009E28EF" w:rsidP="00376D4A">
      <w:pPr>
        <w:spacing w:line="360" w:lineRule="auto"/>
        <w:ind w:left="720" w:hanging="360"/>
        <w:jc w:val="center"/>
        <w:rPr>
          <w:rFonts w:ascii="Times New Roman" w:hAnsi="Times New Roman" w:cs="Times New Roman"/>
          <w:b/>
          <w:bCs/>
          <w:sz w:val="28"/>
          <w:szCs w:val="28"/>
          <w:lang w:val="en-ID"/>
        </w:rPr>
      </w:pPr>
      <w:r w:rsidRPr="00717DA8">
        <w:rPr>
          <w:rFonts w:ascii="Times New Roman" w:hAnsi="Times New Roman" w:cs="Times New Roman"/>
          <w:b/>
          <w:bCs/>
          <w:sz w:val="28"/>
          <w:szCs w:val="28"/>
          <w:lang w:val="en-ID"/>
        </w:rPr>
        <w:lastRenderedPageBreak/>
        <w:t xml:space="preserve">Rancangan </w:t>
      </w:r>
      <w:r w:rsidR="00E4305C" w:rsidRPr="00717DA8">
        <w:rPr>
          <w:rFonts w:ascii="Times New Roman" w:hAnsi="Times New Roman" w:cs="Times New Roman"/>
          <w:b/>
          <w:bCs/>
          <w:sz w:val="28"/>
          <w:szCs w:val="28"/>
          <w:lang w:val="en-ID"/>
        </w:rPr>
        <w:t>A</w:t>
      </w:r>
      <w:r w:rsidR="00EB5A16" w:rsidRPr="00717DA8">
        <w:rPr>
          <w:rFonts w:ascii="Times New Roman" w:hAnsi="Times New Roman" w:cs="Times New Roman"/>
          <w:b/>
          <w:bCs/>
          <w:sz w:val="28"/>
          <w:szCs w:val="28"/>
          <w:lang w:val="en-ID"/>
        </w:rPr>
        <w:t>lgoritma</w:t>
      </w:r>
    </w:p>
    <w:p w14:paraId="6CFBB2B0" w14:textId="263A9A8F" w:rsidR="00733922" w:rsidRPr="00376D4A" w:rsidRDefault="00733922" w:rsidP="00376D4A">
      <w:pPr>
        <w:spacing w:line="360" w:lineRule="auto"/>
        <w:ind w:left="360"/>
        <w:rPr>
          <w:rFonts w:ascii="Times New Roman" w:hAnsi="Times New Roman" w:cs="Times New Roman"/>
          <w:sz w:val="24"/>
          <w:szCs w:val="24"/>
          <w:lang w:val="en-ID"/>
        </w:rPr>
      </w:pPr>
      <w:r w:rsidRPr="00376D4A">
        <w:rPr>
          <w:rFonts w:ascii="Times New Roman" w:hAnsi="Times New Roman" w:cs="Times New Roman"/>
          <w:sz w:val="24"/>
          <w:szCs w:val="24"/>
          <w:lang w:val="en-ID"/>
        </w:rPr>
        <w:t>Pada program ini memiliki rancangan algoritma yang akan dilaksanakannya. Berikut adalah langkah-langkahnya:</w:t>
      </w:r>
    </w:p>
    <w:p w14:paraId="28A2E050" w14:textId="224103C5" w:rsidR="00A52168" w:rsidRPr="00376D4A" w:rsidRDefault="00A64933" w:rsidP="00376D4A">
      <w:pPr>
        <w:pStyle w:val="ListParagraph"/>
        <w:numPr>
          <w:ilvl w:val="0"/>
          <w:numId w:val="1"/>
        </w:numPr>
        <w:spacing w:line="360" w:lineRule="auto"/>
        <w:rPr>
          <w:rFonts w:ascii="Times New Roman" w:hAnsi="Times New Roman" w:cs="Times New Roman"/>
          <w:sz w:val="24"/>
          <w:szCs w:val="24"/>
          <w:lang w:val="en-ID"/>
        </w:rPr>
      </w:pPr>
      <w:r w:rsidRPr="00376D4A">
        <w:rPr>
          <w:rFonts w:ascii="Times New Roman" w:hAnsi="Times New Roman" w:cs="Times New Roman"/>
          <w:sz w:val="24"/>
          <w:szCs w:val="24"/>
          <w:lang w:val="en-ID"/>
        </w:rPr>
        <w:t xml:space="preserve">Masukkan </w:t>
      </w:r>
      <w:r w:rsidRPr="00376D4A">
        <w:rPr>
          <w:rFonts w:ascii="Times New Roman" w:hAnsi="Times New Roman" w:cs="Times New Roman"/>
          <w:sz w:val="24"/>
          <w:szCs w:val="24"/>
        </w:rPr>
        <w:t>nim</w:t>
      </w:r>
    </w:p>
    <w:p w14:paraId="77718241" w14:textId="11D966CB" w:rsidR="00A64933" w:rsidRPr="00376D4A" w:rsidRDefault="00A64933" w:rsidP="00376D4A">
      <w:pPr>
        <w:pStyle w:val="ListParagraph"/>
        <w:numPr>
          <w:ilvl w:val="0"/>
          <w:numId w:val="1"/>
        </w:numPr>
        <w:spacing w:line="360" w:lineRule="auto"/>
        <w:rPr>
          <w:rFonts w:ascii="Times New Roman" w:hAnsi="Times New Roman" w:cs="Times New Roman"/>
          <w:sz w:val="24"/>
          <w:szCs w:val="24"/>
          <w:lang w:val="en-ID"/>
        </w:rPr>
      </w:pPr>
      <w:r w:rsidRPr="00376D4A">
        <w:rPr>
          <w:rFonts w:ascii="Times New Roman" w:hAnsi="Times New Roman" w:cs="Times New Roman"/>
          <w:sz w:val="24"/>
          <w:szCs w:val="24"/>
          <w:lang w:val="en-ID"/>
        </w:rPr>
        <w:t>Masukkan nama mahasiswa</w:t>
      </w:r>
    </w:p>
    <w:p w14:paraId="1CADA28A" w14:textId="4C2D0664" w:rsidR="00A64933" w:rsidRPr="00376D4A" w:rsidRDefault="00A64933" w:rsidP="00376D4A">
      <w:pPr>
        <w:pStyle w:val="ListParagraph"/>
        <w:numPr>
          <w:ilvl w:val="0"/>
          <w:numId w:val="1"/>
        </w:numPr>
        <w:spacing w:line="360" w:lineRule="auto"/>
        <w:rPr>
          <w:rFonts w:ascii="Times New Roman" w:hAnsi="Times New Roman" w:cs="Times New Roman"/>
          <w:sz w:val="24"/>
          <w:szCs w:val="24"/>
          <w:lang w:val="en-ID"/>
        </w:rPr>
      </w:pPr>
      <w:r w:rsidRPr="00376D4A">
        <w:rPr>
          <w:rFonts w:ascii="Times New Roman" w:hAnsi="Times New Roman" w:cs="Times New Roman"/>
          <w:sz w:val="24"/>
          <w:szCs w:val="24"/>
          <w:lang w:val="en-ID"/>
        </w:rPr>
        <w:t xml:space="preserve">Masukkan nama mata </w:t>
      </w:r>
      <w:r w:rsidRPr="00376D4A">
        <w:rPr>
          <w:rFonts w:ascii="Times New Roman" w:hAnsi="Times New Roman" w:cs="Times New Roman"/>
          <w:noProof/>
          <w:sz w:val="24"/>
          <w:szCs w:val="24"/>
        </w:rPr>
        <w:t>kuliah</w:t>
      </w:r>
    </w:p>
    <w:p w14:paraId="765B0F8E" w14:textId="3329A3B6" w:rsidR="00A64933" w:rsidRPr="00376D4A" w:rsidRDefault="00A64933" w:rsidP="00376D4A">
      <w:pPr>
        <w:pStyle w:val="ListParagraph"/>
        <w:numPr>
          <w:ilvl w:val="0"/>
          <w:numId w:val="1"/>
        </w:numPr>
        <w:spacing w:line="360" w:lineRule="auto"/>
        <w:rPr>
          <w:rFonts w:ascii="Times New Roman" w:hAnsi="Times New Roman" w:cs="Times New Roman"/>
          <w:sz w:val="24"/>
          <w:szCs w:val="24"/>
          <w:lang w:val="en-ID"/>
        </w:rPr>
      </w:pPr>
      <w:r w:rsidRPr="00376D4A">
        <w:rPr>
          <w:rFonts w:ascii="Times New Roman" w:hAnsi="Times New Roman" w:cs="Times New Roman"/>
          <w:sz w:val="24"/>
          <w:szCs w:val="24"/>
          <w:lang w:val="en-ID"/>
        </w:rPr>
        <w:t>Masukkan sks</w:t>
      </w:r>
    </w:p>
    <w:p w14:paraId="5F7A44E6" w14:textId="2BFD3A91" w:rsidR="00A64933" w:rsidRPr="00376D4A" w:rsidRDefault="00A64933" w:rsidP="00376D4A">
      <w:pPr>
        <w:pStyle w:val="ListParagraph"/>
        <w:numPr>
          <w:ilvl w:val="0"/>
          <w:numId w:val="1"/>
        </w:numPr>
        <w:spacing w:line="360" w:lineRule="auto"/>
        <w:rPr>
          <w:rFonts w:ascii="Times New Roman" w:hAnsi="Times New Roman" w:cs="Times New Roman"/>
          <w:sz w:val="24"/>
          <w:szCs w:val="24"/>
          <w:lang w:val="en-ID"/>
        </w:rPr>
      </w:pPr>
      <w:r w:rsidRPr="00376D4A">
        <w:rPr>
          <w:rFonts w:ascii="Times New Roman" w:hAnsi="Times New Roman" w:cs="Times New Roman"/>
          <w:sz w:val="24"/>
          <w:szCs w:val="24"/>
          <w:lang w:val="en-ID"/>
        </w:rPr>
        <w:t xml:space="preserve">Masukkan </w:t>
      </w:r>
      <w:r w:rsidRPr="00376D4A">
        <w:rPr>
          <w:rFonts w:ascii="Times New Roman" w:hAnsi="Times New Roman" w:cs="Times New Roman"/>
          <w:sz w:val="24"/>
          <w:szCs w:val="24"/>
        </w:rPr>
        <w:t>jumlah</w:t>
      </w:r>
      <w:r w:rsidRPr="00376D4A">
        <w:rPr>
          <w:rFonts w:ascii="Times New Roman" w:hAnsi="Times New Roman" w:cs="Times New Roman"/>
          <w:sz w:val="24"/>
          <w:szCs w:val="24"/>
          <w:lang w:val="en-ID"/>
        </w:rPr>
        <w:t xml:space="preserve"> kehadiran</w:t>
      </w:r>
    </w:p>
    <w:p w14:paraId="2CBCA5D8" w14:textId="3F51082F" w:rsidR="00A64933" w:rsidRPr="00376D4A" w:rsidRDefault="00A64933" w:rsidP="00376D4A">
      <w:pPr>
        <w:pStyle w:val="ListParagraph"/>
        <w:numPr>
          <w:ilvl w:val="0"/>
          <w:numId w:val="1"/>
        </w:numPr>
        <w:spacing w:line="360" w:lineRule="auto"/>
        <w:rPr>
          <w:rFonts w:ascii="Times New Roman" w:hAnsi="Times New Roman" w:cs="Times New Roman"/>
          <w:sz w:val="24"/>
          <w:szCs w:val="24"/>
          <w:lang w:val="en-ID"/>
        </w:rPr>
      </w:pPr>
      <w:r w:rsidRPr="00376D4A">
        <w:rPr>
          <w:rFonts w:ascii="Times New Roman" w:hAnsi="Times New Roman" w:cs="Times New Roman"/>
          <w:sz w:val="24"/>
          <w:szCs w:val="24"/>
          <w:lang w:val="en-ID"/>
        </w:rPr>
        <w:t>Masukkan nilai tugas</w:t>
      </w:r>
    </w:p>
    <w:p w14:paraId="52F0C7B7" w14:textId="00496076" w:rsidR="00A64933" w:rsidRPr="00376D4A" w:rsidRDefault="00A64933" w:rsidP="00376D4A">
      <w:pPr>
        <w:pStyle w:val="ListParagraph"/>
        <w:numPr>
          <w:ilvl w:val="0"/>
          <w:numId w:val="1"/>
        </w:numPr>
        <w:spacing w:line="360" w:lineRule="auto"/>
        <w:rPr>
          <w:rFonts w:ascii="Times New Roman" w:hAnsi="Times New Roman" w:cs="Times New Roman"/>
          <w:sz w:val="24"/>
          <w:szCs w:val="24"/>
          <w:lang w:val="en-ID"/>
        </w:rPr>
      </w:pPr>
      <w:r w:rsidRPr="00376D4A">
        <w:rPr>
          <w:rFonts w:ascii="Times New Roman" w:hAnsi="Times New Roman" w:cs="Times New Roman"/>
          <w:sz w:val="24"/>
          <w:szCs w:val="24"/>
          <w:lang w:val="en-ID"/>
        </w:rPr>
        <w:t>Masukkan nilai uts</w:t>
      </w:r>
    </w:p>
    <w:p w14:paraId="68A718C5" w14:textId="44048CAB" w:rsidR="00A64933" w:rsidRPr="00376D4A" w:rsidRDefault="00A64933" w:rsidP="00376D4A">
      <w:pPr>
        <w:pStyle w:val="ListParagraph"/>
        <w:numPr>
          <w:ilvl w:val="0"/>
          <w:numId w:val="1"/>
        </w:numPr>
        <w:spacing w:line="360" w:lineRule="auto"/>
        <w:rPr>
          <w:rFonts w:ascii="Times New Roman" w:hAnsi="Times New Roman" w:cs="Times New Roman"/>
          <w:sz w:val="24"/>
          <w:szCs w:val="24"/>
          <w:lang w:val="en-ID"/>
        </w:rPr>
      </w:pPr>
      <w:r w:rsidRPr="00376D4A">
        <w:rPr>
          <w:rFonts w:ascii="Times New Roman" w:hAnsi="Times New Roman" w:cs="Times New Roman"/>
          <w:sz w:val="24"/>
          <w:szCs w:val="24"/>
          <w:lang w:val="en-ID"/>
        </w:rPr>
        <w:t>Masukkan nilai uas</w:t>
      </w:r>
    </w:p>
    <w:p w14:paraId="22B3CA11" w14:textId="64A722F8" w:rsidR="00A64933" w:rsidRPr="00376D4A" w:rsidRDefault="00D811D5" w:rsidP="00376D4A">
      <w:pPr>
        <w:pStyle w:val="ListParagraph"/>
        <w:numPr>
          <w:ilvl w:val="0"/>
          <w:numId w:val="1"/>
        </w:numPr>
        <w:spacing w:line="360" w:lineRule="auto"/>
        <w:rPr>
          <w:rFonts w:ascii="Times New Roman" w:hAnsi="Times New Roman" w:cs="Times New Roman"/>
          <w:sz w:val="24"/>
          <w:szCs w:val="24"/>
          <w:lang w:val="en-ID"/>
        </w:rPr>
      </w:pPr>
      <w:r w:rsidRPr="00376D4A">
        <w:rPr>
          <w:rFonts w:ascii="Times New Roman" w:hAnsi="Times New Roman" w:cs="Times New Roman"/>
          <w:sz w:val="24"/>
          <w:szCs w:val="24"/>
          <w:lang w:val="en-ID"/>
        </w:rPr>
        <w:t>Sebuah k</w:t>
      </w:r>
      <w:r w:rsidR="00FF07EA" w:rsidRPr="00376D4A">
        <w:rPr>
          <w:rFonts w:ascii="Times New Roman" w:hAnsi="Times New Roman" w:cs="Times New Roman"/>
          <w:sz w:val="24"/>
          <w:szCs w:val="24"/>
          <w:lang w:val="en-ID"/>
        </w:rPr>
        <w:t>ondisi apabila salah satu nilainya nol, maka gradenya ‘D’</w:t>
      </w:r>
    </w:p>
    <w:p w14:paraId="71B3A841" w14:textId="28187C44" w:rsidR="00580D09" w:rsidRPr="00376D4A" w:rsidRDefault="00951347" w:rsidP="00376D4A">
      <w:pPr>
        <w:pStyle w:val="ListParagraph"/>
        <w:numPr>
          <w:ilvl w:val="0"/>
          <w:numId w:val="1"/>
        </w:numPr>
        <w:spacing w:line="360" w:lineRule="auto"/>
        <w:rPr>
          <w:rFonts w:ascii="Times New Roman" w:hAnsi="Times New Roman" w:cs="Times New Roman"/>
          <w:sz w:val="24"/>
          <w:szCs w:val="24"/>
          <w:lang w:val="en-ID"/>
        </w:rPr>
      </w:pPr>
      <w:r w:rsidRPr="00376D4A">
        <w:rPr>
          <w:rFonts w:ascii="Times New Roman" w:hAnsi="Times New Roman" w:cs="Times New Roman"/>
          <w:sz w:val="24"/>
          <w:szCs w:val="24"/>
          <w:lang w:val="en-ID"/>
        </w:rPr>
        <w:t>M</w:t>
      </w:r>
      <w:r w:rsidR="00DE7E97" w:rsidRPr="00376D4A">
        <w:rPr>
          <w:rFonts w:ascii="Times New Roman" w:hAnsi="Times New Roman" w:cs="Times New Roman"/>
          <w:sz w:val="24"/>
          <w:szCs w:val="24"/>
          <w:lang w:val="en-ID"/>
        </w:rPr>
        <w:t xml:space="preserve">enjumlahkan </w:t>
      </w:r>
      <w:r w:rsidR="00580D09" w:rsidRPr="00376D4A">
        <w:rPr>
          <w:rFonts w:ascii="Times New Roman" w:hAnsi="Times New Roman" w:cs="Times New Roman"/>
          <w:sz w:val="24"/>
          <w:szCs w:val="24"/>
          <w:lang w:val="en-ID"/>
        </w:rPr>
        <w:t>nilai-nilai sebelumnya ke dalam variabel</w:t>
      </w:r>
    </w:p>
    <w:p w14:paraId="33A54C5A" w14:textId="77777777" w:rsidR="00B34C21" w:rsidRPr="00376D4A" w:rsidRDefault="00DE7E97" w:rsidP="00376D4A">
      <w:pPr>
        <w:pStyle w:val="ListParagraph"/>
        <w:spacing w:line="360" w:lineRule="auto"/>
        <w:rPr>
          <w:rFonts w:ascii="Times New Roman" w:hAnsi="Times New Roman" w:cs="Times New Roman"/>
          <w:sz w:val="24"/>
          <w:szCs w:val="24"/>
          <w:lang w:val="en-ID"/>
        </w:rPr>
      </w:pPr>
      <w:r w:rsidRPr="00376D4A">
        <w:rPr>
          <w:rFonts w:ascii="Times New Roman" w:hAnsi="Times New Roman" w:cs="Times New Roman"/>
          <w:sz w:val="24"/>
          <w:szCs w:val="24"/>
          <w:lang w:val="en-ID"/>
        </w:rPr>
        <w:t xml:space="preserve">nilai_angka = </w:t>
      </w:r>
      <w:r w:rsidR="00292DC1" w:rsidRPr="00376D4A">
        <w:rPr>
          <w:rFonts w:ascii="Times New Roman" w:hAnsi="Times New Roman" w:cs="Times New Roman"/>
          <w:sz w:val="24"/>
          <w:szCs w:val="24"/>
          <w:lang w:val="en-ID"/>
        </w:rPr>
        <w:t>(</w:t>
      </w:r>
      <w:r w:rsidR="00B75DF6" w:rsidRPr="00376D4A">
        <w:rPr>
          <w:rFonts w:ascii="Times New Roman" w:hAnsi="Times New Roman" w:cs="Times New Roman"/>
          <w:sz w:val="24"/>
          <w:szCs w:val="24"/>
          <w:lang w:val="en-ID"/>
        </w:rPr>
        <w:t>((jumlah kehadiran - 4) x 10) x 10%</w:t>
      </w:r>
      <w:r w:rsidR="00292DC1" w:rsidRPr="00376D4A">
        <w:rPr>
          <w:rFonts w:ascii="Times New Roman" w:hAnsi="Times New Roman" w:cs="Times New Roman"/>
          <w:sz w:val="24"/>
          <w:szCs w:val="24"/>
          <w:lang w:val="en-ID"/>
        </w:rPr>
        <w:t xml:space="preserve">) </w:t>
      </w:r>
      <w:r w:rsidR="00FF07EA" w:rsidRPr="00376D4A">
        <w:rPr>
          <w:rFonts w:ascii="Times New Roman" w:hAnsi="Times New Roman" w:cs="Times New Roman"/>
          <w:sz w:val="24"/>
          <w:szCs w:val="24"/>
          <w:lang w:val="en-ID"/>
        </w:rPr>
        <w:t xml:space="preserve">+ </w:t>
      </w:r>
      <w:r w:rsidR="00292DC1" w:rsidRPr="00376D4A">
        <w:rPr>
          <w:rFonts w:ascii="Times New Roman" w:hAnsi="Times New Roman" w:cs="Times New Roman"/>
          <w:sz w:val="24"/>
          <w:szCs w:val="24"/>
          <w:lang w:val="en-ID"/>
        </w:rPr>
        <w:t xml:space="preserve">(nilai tugas x 20%) </w:t>
      </w:r>
      <w:r w:rsidR="00FF07EA" w:rsidRPr="00376D4A">
        <w:rPr>
          <w:rFonts w:ascii="Times New Roman" w:hAnsi="Times New Roman" w:cs="Times New Roman"/>
          <w:sz w:val="24"/>
          <w:szCs w:val="24"/>
          <w:lang w:val="en-ID"/>
        </w:rPr>
        <w:t xml:space="preserve">+ </w:t>
      </w:r>
    </w:p>
    <w:p w14:paraId="07B3D134" w14:textId="690B77F8" w:rsidR="00FF07EA" w:rsidRPr="00376D4A" w:rsidRDefault="00B34C21" w:rsidP="00376D4A">
      <w:pPr>
        <w:pStyle w:val="ListParagraph"/>
        <w:spacing w:line="360" w:lineRule="auto"/>
        <w:ind w:left="1440"/>
        <w:rPr>
          <w:rFonts w:ascii="Times New Roman" w:hAnsi="Times New Roman" w:cs="Times New Roman"/>
          <w:sz w:val="24"/>
          <w:szCs w:val="24"/>
          <w:lang w:val="en-ID"/>
        </w:rPr>
      </w:pPr>
      <w:r w:rsidRPr="00376D4A">
        <w:rPr>
          <w:rFonts w:ascii="Times New Roman" w:hAnsi="Times New Roman" w:cs="Times New Roman"/>
          <w:sz w:val="24"/>
          <w:szCs w:val="24"/>
          <w:lang w:val="en-ID"/>
        </w:rPr>
        <w:t xml:space="preserve">           </w:t>
      </w:r>
      <w:r w:rsidR="00292DC1" w:rsidRPr="00376D4A">
        <w:rPr>
          <w:rFonts w:ascii="Times New Roman" w:hAnsi="Times New Roman" w:cs="Times New Roman"/>
          <w:sz w:val="24"/>
          <w:szCs w:val="24"/>
          <w:lang w:val="en-ID"/>
        </w:rPr>
        <w:t xml:space="preserve">(nilai uts x 30%) </w:t>
      </w:r>
      <w:r w:rsidR="00FF07EA" w:rsidRPr="00376D4A">
        <w:rPr>
          <w:rFonts w:ascii="Times New Roman" w:hAnsi="Times New Roman" w:cs="Times New Roman"/>
          <w:sz w:val="24"/>
          <w:szCs w:val="24"/>
          <w:lang w:val="en-ID"/>
        </w:rPr>
        <w:t xml:space="preserve">+ </w:t>
      </w:r>
      <w:r w:rsidR="00292DC1" w:rsidRPr="00376D4A">
        <w:rPr>
          <w:rFonts w:ascii="Times New Roman" w:hAnsi="Times New Roman" w:cs="Times New Roman"/>
          <w:sz w:val="24"/>
          <w:szCs w:val="24"/>
          <w:lang w:val="en-ID"/>
        </w:rPr>
        <w:t>(nilai uas x 40%)</w:t>
      </w:r>
    </w:p>
    <w:p w14:paraId="1296E639" w14:textId="667E464A" w:rsidR="00DE7E97" w:rsidRPr="00376D4A" w:rsidRDefault="00951347" w:rsidP="00376D4A">
      <w:pPr>
        <w:pStyle w:val="ListParagraph"/>
        <w:numPr>
          <w:ilvl w:val="0"/>
          <w:numId w:val="1"/>
        </w:numPr>
        <w:spacing w:line="360" w:lineRule="auto"/>
        <w:rPr>
          <w:rFonts w:ascii="Times New Roman" w:hAnsi="Times New Roman" w:cs="Times New Roman"/>
          <w:sz w:val="24"/>
          <w:szCs w:val="24"/>
          <w:lang w:val="en-ID"/>
        </w:rPr>
      </w:pPr>
      <w:r w:rsidRPr="00376D4A">
        <w:rPr>
          <w:rFonts w:ascii="Times New Roman" w:hAnsi="Times New Roman" w:cs="Times New Roman"/>
          <w:sz w:val="24"/>
          <w:szCs w:val="24"/>
          <w:lang w:val="en-ID"/>
        </w:rPr>
        <w:t>S</w:t>
      </w:r>
      <w:r w:rsidR="00DE7E97" w:rsidRPr="00376D4A">
        <w:rPr>
          <w:rFonts w:ascii="Times New Roman" w:hAnsi="Times New Roman" w:cs="Times New Roman"/>
          <w:sz w:val="24"/>
          <w:szCs w:val="24"/>
          <w:lang w:val="en-ID"/>
        </w:rPr>
        <w:t xml:space="preserve">etelah dijumlahkan, hasilnya akan dibuat kondisi lagi. </w:t>
      </w:r>
    </w:p>
    <w:p w14:paraId="0D232018" w14:textId="386D96B2" w:rsidR="00DE7E97" w:rsidRPr="00376D4A" w:rsidRDefault="00DE7E97" w:rsidP="00376D4A">
      <w:pPr>
        <w:pStyle w:val="ListParagraph"/>
        <w:spacing w:line="360" w:lineRule="auto"/>
        <w:rPr>
          <w:rFonts w:ascii="Times New Roman" w:hAnsi="Times New Roman" w:cs="Times New Roman"/>
          <w:sz w:val="24"/>
          <w:szCs w:val="24"/>
          <w:lang w:val="en-ID"/>
        </w:rPr>
      </w:pPr>
      <w:r w:rsidRPr="00376D4A">
        <w:rPr>
          <w:rFonts w:ascii="Times New Roman" w:hAnsi="Times New Roman" w:cs="Times New Roman"/>
          <w:sz w:val="24"/>
          <w:szCs w:val="24"/>
          <w:lang w:val="en-ID"/>
        </w:rPr>
        <w:t xml:space="preserve">Jika nilai_angka diatas </w:t>
      </w:r>
      <w:r w:rsidR="000E1795">
        <w:rPr>
          <w:rFonts w:ascii="Times New Roman" w:hAnsi="Times New Roman" w:cs="Times New Roman"/>
          <w:sz w:val="24"/>
          <w:szCs w:val="24"/>
          <w:lang w:val="en-ID"/>
        </w:rPr>
        <w:t>atau sama dengan</w:t>
      </w:r>
      <w:r w:rsidR="000C2697"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r w:rsidRPr="00376D4A">
        <w:rPr>
          <w:rFonts w:ascii="Times New Roman" w:hAnsi="Times New Roman" w:cs="Times New Roman"/>
          <w:sz w:val="24"/>
          <w:szCs w:val="24"/>
          <w:lang w:val="en-ID"/>
        </w:rPr>
        <w:t>80, maka gradenya ‘A’,</w:t>
      </w:r>
    </w:p>
    <w:p w14:paraId="0695B950" w14:textId="77777777" w:rsidR="00FE536F" w:rsidRPr="00376D4A" w:rsidRDefault="00FE536F" w:rsidP="00376D4A">
      <w:pPr>
        <w:pStyle w:val="ListParagraph"/>
        <w:spacing w:line="360" w:lineRule="auto"/>
        <w:rPr>
          <w:rFonts w:ascii="Times New Roman" w:hAnsi="Times New Roman" w:cs="Times New Roman"/>
          <w:sz w:val="24"/>
          <w:szCs w:val="24"/>
          <w:lang w:val="en-ID"/>
        </w:rPr>
      </w:pPr>
      <w:r w:rsidRPr="00376D4A">
        <w:rPr>
          <w:rFonts w:ascii="Times New Roman" w:hAnsi="Times New Roman" w:cs="Times New Roman"/>
          <w:sz w:val="24"/>
          <w:szCs w:val="24"/>
          <w:lang w:val="en-ID"/>
        </w:rPr>
        <w:t>Jika nilai_angka diatas sama dengan 70 dan dibawah 80, maka gradenya ‘B’,</w:t>
      </w:r>
    </w:p>
    <w:p w14:paraId="38F2DC8C" w14:textId="77777777" w:rsidR="00FE536F" w:rsidRPr="00376D4A" w:rsidRDefault="00FE536F" w:rsidP="00376D4A">
      <w:pPr>
        <w:pStyle w:val="ListParagraph"/>
        <w:spacing w:line="360" w:lineRule="auto"/>
        <w:rPr>
          <w:rFonts w:ascii="Times New Roman" w:hAnsi="Times New Roman" w:cs="Times New Roman"/>
          <w:sz w:val="24"/>
          <w:szCs w:val="24"/>
          <w:lang w:val="en-ID"/>
        </w:rPr>
      </w:pPr>
      <w:r w:rsidRPr="00376D4A">
        <w:rPr>
          <w:rFonts w:ascii="Times New Roman" w:hAnsi="Times New Roman" w:cs="Times New Roman"/>
          <w:sz w:val="24"/>
          <w:szCs w:val="24"/>
          <w:lang w:val="en-ID"/>
        </w:rPr>
        <w:t>Jika nilai_angka diatas sama dengan 60 dan dibawah 70, maka gradenya ‘C’,</w:t>
      </w:r>
    </w:p>
    <w:p w14:paraId="5803C053" w14:textId="77777777" w:rsidR="00FE536F" w:rsidRPr="00376D4A" w:rsidRDefault="00FE536F" w:rsidP="00376D4A">
      <w:pPr>
        <w:pStyle w:val="ListParagraph"/>
        <w:spacing w:line="360" w:lineRule="auto"/>
        <w:rPr>
          <w:rFonts w:ascii="Times New Roman" w:hAnsi="Times New Roman" w:cs="Times New Roman"/>
          <w:sz w:val="24"/>
          <w:szCs w:val="24"/>
          <w:lang w:val="en-ID"/>
        </w:rPr>
      </w:pPr>
      <w:r w:rsidRPr="00376D4A">
        <w:rPr>
          <w:rFonts w:ascii="Times New Roman" w:hAnsi="Times New Roman" w:cs="Times New Roman"/>
          <w:sz w:val="24"/>
          <w:szCs w:val="24"/>
          <w:lang w:val="en-ID"/>
        </w:rPr>
        <w:t xml:space="preserve">Jika nilai_angka </w:t>
      </w:r>
      <w:r w:rsidRPr="00376D4A">
        <w:rPr>
          <w:rFonts w:ascii="Times New Roman" w:hAnsi="Times New Roman" w:cs="Times New Roman"/>
          <w:sz w:val="24"/>
          <w:szCs w:val="24"/>
        </w:rPr>
        <w:t>diatas</w:t>
      </w:r>
      <w:r w:rsidRPr="00376D4A">
        <w:rPr>
          <w:rFonts w:ascii="Times New Roman" w:hAnsi="Times New Roman" w:cs="Times New Roman"/>
          <w:sz w:val="24"/>
          <w:szCs w:val="24"/>
          <w:lang w:val="en-ID"/>
        </w:rPr>
        <w:t xml:space="preserve"> sama dengan 50 dan dibawah 60, maka gradenya ‘D’,</w:t>
      </w:r>
    </w:p>
    <w:p w14:paraId="22F60559" w14:textId="77777777" w:rsidR="00FE536F" w:rsidRPr="00376D4A" w:rsidRDefault="00FE536F" w:rsidP="00376D4A">
      <w:pPr>
        <w:pStyle w:val="ListParagraph"/>
        <w:spacing w:line="360" w:lineRule="auto"/>
        <w:rPr>
          <w:rFonts w:ascii="Times New Roman" w:hAnsi="Times New Roman" w:cs="Times New Roman"/>
          <w:sz w:val="24"/>
          <w:szCs w:val="24"/>
          <w:lang w:val="en-ID"/>
        </w:rPr>
      </w:pPr>
      <w:r w:rsidRPr="00376D4A">
        <w:rPr>
          <w:rFonts w:ascii="Times New Roman" w:hAnsi="Times New Roman" w:cs="Times New Roman"/>
          <w:sz w:val="24"/>
          <w:szCs w:val="24"/>
          <w:lang w:val="en-ID"/>
        </w:rPr>
        <w:t>Jika nilai_angka dibawah 50, maka gradenya ‘E’.</w:t>
      </w:r>
    </w:p>
    <w:p w14:paraId="31F7A7E1" w14:textId="0B79C2CF" w:rsidR="00DE7E97" w:rsidRPr="00376D4A" w:rsidRDefault="00F131AD" w:rsidP="00376D4A">
      <w:pPr>
        <w:pStyle w:val="ListParagraph"/>
        <w:numPr>
          <w:ilvl w:val="0"/>
          <w:numId w:val="1"/>
        </w:numPr>
        <w:spacing w:line="360" w:lineRule="auto"/>
        <w:rPr>
          <w:rFonts w:ascii="Times New Roman" w:hAnsi="Times New Roman" w:cs="Times New Roman"/>
          <w:sz w:val="24"/>
          <w:szCs w:val="24"/>
          <w:lang w:val="en-ID"/>
        </w:rPr>
      </w:pPr>
      <w:r w:rsidRPr="00376D4A">
        <w:rPr>
          <w:rFonts w:ascii="Times New Roman" w:hAnsi="Times New Roman" w:cs="Times New Roman"/>
          <w:sz w:val="24"/>
          <w:szCs w:val="24"/>
        </w:rPr>
        <w:t>T</w:t>
      </w:r>
      <w:r w:rsidR="0013561A" w:rsidRPr="00376D4A">
        <w:rPr>
          <w:rFonts w:ascii="Times New Roman" w:hAnsi="Times New Roman" w:cs="Times New Roman"/>
          <w:sz w:val="24"/>
          <w:szCs w:val="24"/>
        </w:rPr>
        <w:t>ampilkan</w:t>
      </w:r>
      <w:r w:rsidR="009E3B70" w:rsidRPr="00376D4A">
        <w:rPr>
          <w:rFonts w:ascii="Times New Roman" w:hAnsi="Times New Roman" w:cs="Times New Roman"/>
          <w:sz w:val="24"/>
          <w:szCs w:val="24"/>
          <w:lang w:val="en-ID"/>
        </w:rPr>
        <w:t xml:space="preserve"> hasilnya dalam bentuk tabel yang memuat nim, nama mahasiswa, nama mata kuliah, sks, jumlah kehadiran, nilai tugas, nilai uts, nilai uas</w:t>
      </w:r>
      <w:r w:rsidR="009B719C" w:rsidRPr="00376D4A">
        <w:rPr>
          <w:rFonts w:ascii="Times New Roman" w:hAnsi="Times New Roman" w:cs="Times New Roman"/>
          <w:sz w:val="24"/>
          <w:szCs w:val="24"/>
          <w:lang w:val="en-ID"/>
        </w:rPr>
        <w:t>, nilai_angka dan grade</w:t>
      </w:r>
      <w:r w:rsidR="0013561A" w:rsidRPr="00376D4A">
        <w:rPr>
          <w:rFonts w:ascii="Times New Roman" w:hAnsi="Times New Roman" w:cs="Times New Roman"/>
          <w:sz w:val="24"/>
          <w:szCs w:val="24"/>
          <w:lang w:val="en-ID"/>
        </w:rPr>
        <w:t>.</w:t>
      </w:r>
    </w:p>
    <w:p w14:paraId="54D26561" w14:textId="5705EBFD" w:rsidR="009E3B70" w:rsidRPr="00376D4A" w:rsidRDefault="009E3B70" w:rsidP="00376D4A">
      <w:pPr>
        <w:pStyle w:val="ListParagraph"/>
        <w:numPr>
          <w:ilvl w:val="0"/>
          <w:numId w:val="1"/>
        </w:numPr>
        <w:spacing w:line="360" w:lineRule="auto"/>
        <w:rPr>
          <w:rFonts w:ascii="Times New Roman" w:hAnsi="Times New Roman" w:cs="Times New Roman"/>
          <w:sz w:val="24"/>
          <w:szCs w:val="24"/>
          <w:lang w:val="en-ID"/>
        </w:rPr>
      </w:pPr>
      <w:r w:rsidRPr="00376D4A">
        <w:rPr>
          <w:rFonts w:ascii="Times New Roman" w:hAnsi="Times New Roman" w:cs="Times New Roman"/>
          <w:sz w:val="24"/>
          <w:szCs w:val="24"/>
          <w:lang w:val="en-ID"/>
        </w:rPr>
        <w:t>Setelah ditampilkan, ketika pengguna menekan Enter atau keyword lainnya, maka akan membersihkan lay</w:t>
      </w:r>
      <w:r w:rsidR="00974491">
        <w:rPr>
          <w:rFonts w:ascii="Times New Roman" w:hAnsi="Times New Roman" w:cs="Times New Roman"/>
          <w:sz w:val="24"/>
          <w:szCs w:val="24"/>
          <w:lang w:val="en-ID"/>
        </w:rPr>
        <w:t>a</w:t>
      </w:r>
      <w:r w:rsidRPr="00376D4A">
        <w:rPr>
          <w:rFonts w:ascii="Times New Roman" w:hAnsi="Times New Roman" w:cs="Times New Roman"/>
          <w:sz w:val="24"/>
          <w:szCs w:val="24"/>
          <w:lang w:val="en-ID"/>
        </w:rPr>
        <w:t>r dan menginputkan nim kembali.</w:t>
      </w:r>
    </w:p>
    <w:p w14:paraId="26CE7F00" w14:textId="381C2367" w:rsidR="00EE5E8D" w:rsidRDefault="009E3B70" w:rsidP="00EE5E8D">
      <w:pPr>
        <w:pStyle w:val="ListParagraph"/>
        <w:numPr>
          <w:ilvl w:val="0"/>
          <w:numId w:val="1"/>
        </w:numPr>
        <w:spacing w:line="360" w:lineRule="auto"/>
        <w:rPr>
          <w:rFonts w:ascii="Times New Roman" w:hAnsi="Times New Roman" w:cs="Times New Roman"/>
          <w:sz w:val="24"/>
          <w:szCs w:val="24"/>
          <w:lang w:val="en-ID"/>
        </w:rPr>
      </w:pPr>
      <w:r w:rsidRPr="00376D4A">
        <w:rPr>
          <w:rFonts w:ascii="Times New Roman" w:hAnsi="Times New Roman" w:cs="Times New Roman"/>
          <w:sz w:val="24"/>
          <w:szCs w:val="24"/>
          <w:lang w:val="en-ID"/>
        </w:rPr>
        <w:t>Ketika pengguna menginputkan nim bernilai negatif (kurang dari 1), program otomatis selesai</w:t>
      </w:r>
      <w:r w:rsidR="00EE5E8D">
        <w:rPr>
          <w:rFonts w:ascii="Times New Roman" w:hAnsi="Times New Roman" w:cs="Times New Roman"/>
          <w:sz w:val="24"/>
          <w:szCs w:val="24"/>
          <w:lang w:val="en-ID"/>
        </w:rPr>
        <w:t>.</w:t>
      </w:r>
    </w:p>
    <w:p w14:paraId="2A86F5EB" w14:textId="77777777" w:rsidR="00EE5E8D" w:rsidRDefault="00EE5E8D">
      <w:pPr>
        <w:rPr>
          <w:rFonts w:ascii="Times New Roman" w:hAnsi="Times New Roman" w:cs="Times New Roman"/>
          <w:sz w:val="24"/>
          <w:szCs w:val="24"/>
          <w:lang w:val="en-ID"/>
        </w:rPr>
      </w:pPr>
      <w:r>
        <w:rPr>
          <w:rFonts w:ascii="Times New Roman" w:hAnsi="Times New Roman" w:cs="Times New Roman"/>
          <w:sz w:val="24"/>
          <w:szCs w:val="24"/>
          <w:lang w:val="en-ID"/>
        </w:rPr>
        <w:br w:type="page"/>
      </w:r>
    </w:p>
    <w:p w14:paraId="3F48E150" w14:textId="77777777" w:rsidR="00790B9D" w:rsidRPr="001C4682" w:rsidRDefault="00790B9D" w:rsidP="00790B9D">
      <w:pPr>
        <w:spacing w:line="240" w:lineRule="auto"/>
        <w:ind w:left="720" w:hanging="360"/>
        <w:jc w:val="center"/>
        <w:rPr>
          <w:rFonts w:ascii="Times New Roman" w:hAnsi="Times New Roman" w:cs="Times New Roman"/>
          <w:b/>
          <w:bCs/>
          <w:sz w:val="28"/>
          <w:szCs w:val="28"/>
          <w:lang w:val="en-ID"/>
        </w:rPr>
      </w:pPr>
      <w:r w:rsidRPr="001C4682">
        <w:rPr>
          <w:rFonts w:ascii="Times New Roman" w:hAnsi="Times New Roman" w:cs="Times New Roman"/>
          <w:b/>
          <w:bCs/>
          <w:sz w:val="28"/>
          <w:szCs w:val="28"/>
          <w:lang w:val="en-ID"/>
        </w:rPr>
        <w:lastRenderedPageBreak/>
        <w:t>Pseudocode</w:t>
      </w:r>
    </w:p>
    <w:p w14:paraId="69F8866A" w14:textId="77777777" w:rsidR="00790B9D" w:rsidRPr="001C4682" w:rsidRDefault="00790B9D" w:rsidP="00790B9D">
      <w:pPr>
        <w:spacing w:line="240" w:lineRule="auto"/>
        <w:rPr>
          <w:rFonts w:ascii="Times New Roman" w:hAnsi="Times New Roman" w:cs="Times New Roman"/>
          <w:b/>
          <w:bCs/>
          <w:sz w:val="24"/>
          <w:szCs w:val="24"/>
          <w:lang w:val="en-ID"/>
        </w:rPr>
      </w:pPr>
      <w:r w:rsidRPr="001C4682">
        <w:rPr>
          <w:rFonts w:ascii="Times New Roman" w:hAnsi="Times New Roman" w:cs="Times New Roman"/>
          <w:b/>
          <w:bCs/>
          <w:sz w:val="24"/>
          <w:szCs w:val="24"/>
          <w:lang w:val="en-ID"/>
        </w:rPr>
        <w:t>Kamus:</w:t>
      </w:r>
    </w:p>
    <w:p w14:paraId="7E496DDD" w14:textId="77777777" w:rsidR="00790B9D" w:rsidRPr="001C4682" w:rsidRDefault="00790B9D" w:rsidP="00790B9D">
      <w:pPr>
        <w:spacing w:line="240" w:lineRule="auto"/>
        <w:rPr>
          <w:rFonts w:ascii="Times New Roman" w:hAnsi="Times New Roman" w:cs="Times New Roman"/>
          <w:sz w:val="24"/>
          <w:szCs w:val="24"/>
          <w:lang w:val="en-ID"/>
        </w:rPr>
      </w:pPr>
      <w:r w:rsidRPr="001C4682">
        <w:rPr>
          <w:rFonts w:ascii="Times New Roman" w:hAnsi="Times New Roman" w:cs="Times New Roman"/>
          <w:sz w:val="24"/>
          <w:szCs w:val="24"/>
          <w:lang w:val="en-ID"/>
        </w:rPr>
        <w:t xml:space="preserve">nim </w:t>
      </w:r>
      <w:r w:rsidRPr="001C4682">
        <w:rPr>
          <w:rFonts w:ascii="Times New Roman" w:hAnsi="Times New Roman" w:cs="Times New Roman"/>
          <w:sz w:val="24"/>
          <w:szCs w:val="24"/>
          <w:lang w:val="en-ID"/>
        </w:rPr>
        <w:tab/>
      </w:r>
      <w:r w:rsidRPr="001C4682">
        <w:rPr>
          <w:rFonts w:ascii="Times New Roman" w:hAnsi="Times New Roman" w:cs="Times New Roman"/>
          <w:sz w:val="24"/>
          <w:szCs w:val="24"/>
          <w:lang w:val="en-ID"/>
        </w:rPr>
        <w:tab/>
      </w:r>
      <w:r w:rsidRPr="001C4682">
        <w:rPr>
          <w:rFonts w:ascii="Times New Roman" w:hAnsi="Times New Roman" w:cs="Times New Roman"/>
          <w:sz w:val="24"/>
          <w:szCs w:val="24"/>
          <w:lang w:val="en-ID"/>
        </w:rPr>
        <w:tab/>
        <w:t>: string</w:t>
      </w:r>
    </w:p>
    <w:p w14:paraId="6208C3EC" w14:textId="77777777" w:rsidR="00790B9D" w:rsidRPr="001C4682" w:rsidRDefault="00790B9D" w:rsidP="00790B9D">
      <w:pPr>
        <w:spacing w:line="240" w:lineRule="auto"/>
        <w:rPr>
          <w:rFonts w:ascii="Times New Roman" w:hAnsi="Times New Roman" w:cs="Times New Roman"/>
          <w:sz w:val="24"/>
          <w:szCs w:val="24"/>
          <w:lang w:val="en-ID"/>
        </w:rPr>
      </w:pPr>
      <w:r w:rsidRPr="001C4682">
        <w:rPr>
          <w:rFonts w:ascii="Times New Roman" w:hAnsi="Times New Roman" w:cs="Times New Roman"/>
          <w:sz w:val="24"/>
          <w:szCs w:val="24"/>
          <w:lang w:val="en-ID"/>
        </w:rPr>
        <w:t xml:space="preserve">nama_mhs </w:t>
      </w:r>
      <w:r w:rsidRPr="001C4682">
        <w:rPr>
          <w:rFonts w:ascii="Times New Roman" w:hAnsi="Times New Roman" w:cs="Times New Roman"/>
          <w:sz w:val="24"/>
          <w:szCs w:val="24"/>
          <w:lang w:val="en-ID"/>
        </w:rPr>
        <w:tab/>
      </w:r>
      <w:r w:rsidRPr="001C4682">
        <w:rPr>
          <w:rFonts w:ascii="Times New Roman" w:hAnsi="Times New Roman" w:cs="Times New Roman"/>
          <w:sz w:val="24"/>
          <w:szCs w:val="24"/>
          <w:lang w:val="en-ID"/>
        </w:rPr>
        <w:tab/>
        <w:t>: string</w:t>
      </w:r>
    </w:p>
    <w:p w14:paraId="055132B1" w14:textId="77777777" w:rsidR="00790B9D" w:rsidRPr="001C4682" w:rsidRDefault="00790B9D" w:rsidP="00790B9D">
      <w:pPr>
        <w:spacing w:line="240" w:lineRule="auto"/>
        <w:rPr>
          <w:rFonts w:ascii="Times New Roman" w:hAnsi="Times New Roman" w:cs="Times New Roman"/>
          <w:sz w:val="24"/>
          <w:szCs w:val="24"/>
          <w:lang w:val="en-ID"/>
        </w:rPr>
      </w:pPr>
      <w:r w:rsidRPr="001C4682">
        <w:rPr>
          <w:rFonts w:ascii="Times New Roman" w:hAnsi="Times New Roman" w:cs="Times New Roman"/>
          <w:sz w:val="24"/>
          <w:szCs w:val="24"/>
          <w:lang w:val="en-ID"/>
        </w:rPr>
        <w:t xml:space="preserve">mata_kuliah </w:t>
      </w:r>
      <w:r w:rsidRPr="001C4682">
        <w:rPr>
          <w:rFonts w:ascii="Times New Roman" w:hAnsi="Times New Roman" w:cs="Times New Roman"/>
          <w:sz w:val="24"/>
          <w:szCs w:val="24"/>
          <w:lang w:val="en-ID"/>
        </w:rPr>
        <w:tab/>
      </w:r>
      <w:r w:rsidRPr="001C4682">
        <w:rPr>
          <w:rFonts w:ascii="Times New Roman" w:hAnsi="Times New Roman" w:cs="Times New Roman"/>
          <w:sz w:val="24"/>
          <w:szCs w:val="24"/>
          <w:lang w:val="en-ID"/>
        </w:rPr>
        <w:tab/>
        <w:t>: string</w:t>
      </w:r>
    </w:p>
    <w:p w14:paraId="171270BE" w14:textId="77777777" w:rsidR="00790B9D" w:rsidRPr="001C4682" w:rsidRDefault="00790B9D" w:rsidP="00790B9D">
      <w:pPr>
        <w:spacing w:line="240" w:lineRule="auto"/>
        <w:rPr>
          <w:rFonts w:ascii="Times New Roman" w:hAnsi="Times New Roman" w:cs="Times New Roman"/>
          <w:sz w:val="24"/>
          <w:szCs w:val="24"/>
          <w:lang w:val="en-ID"/>
        </w:rPr>
      </w:pPr>
      <w:r w:rsidRPr="001C4682">
        <w:rPr>
          <w:rFonts w:ascii="Times New Roman" w:hAnsi="Times New Roman" w:cs="Times New Roman"/>
          <w:sz w:val="24"/>
          <w:szCs w:val="24"/>
          <w:lang w:val="en-ID"/>
        </w:rPr>
        <w:t xml:space="preserve">sks </w:t>
      </w:r>
      <w:r w:rsidRPr="001C4682">
        <w:rPr>
          <w:rFonts w:ascii="Times New Roman" w:hAnsi="Times New Roman" w:cs="Times New Roman"/>
          <w:sz w:val="24"/>
          <w:szCs w:val="24"/>
          <w:lang w:val="en-ID"/>
        </w:rPr>
        <w:tab/>
      </w:r>
      <w:r w:rsidRPr="001C4682">
        <w:rPr>
          <w:rFonts w:ascii="Times New Roman" w:hAnsi="Times New Roman" w:cs="Times New Roman"/>
          <w:sz w:val="24"/>
          <w:szCs w:val="24"/>
          <w:lang w:val="en-ID"/>
        </w:rPr>
        <w:tab/>
      </w:r>
      <w:r w:rsidRPr="001C4682">
        <w:rPr>
          <w:rFonts w:ascii="Times New Roman" w:hAnsi="Times New Roman" w:cs="Times New Roman"/>
          <w:sz w:val="24"/>
          <w:szCs w:val="24"/>
          <w:lang w:val="en-ID"/>
        </w:rPr>
        <w:tab/>
        <w:t>: integer</w:t>
      </w:r>
    </w:p>
    <w:p w14:paraId="397BE498" w14:textId="77777777" w:rsidR="00790B9D" w:rsidRPr="001C4682" w:rsidRDefault="00790B9D" w:rsidP="00790B9D">
      <w:pPr>
        <w:spacing w:line="240" w:lineRule="auto"/>
        <w:rPr>
          <w:rFonts w:ascii="Times New Roman" w:hAnsi="Times New Roman" w:cs="Times New Roman"/>
          <w:sz w:val="24"/>
          <w:szCs w:val="24"/>
          <w:lang w:val="en-ID"/>
        </w:rPr>
      </w:pPr>
      <w:r w:rsidRPr="001C4682">
        <w:rPr>
          <w:rFonts w:ascii="Times New Roman" w:hAnsi="Times New Roman" w:cs="Times New Roman"/>
          <w:sz w:val="24"/>
          <w:szCs w:val="24"/>
          <w:lang w:val="en-ID"/>
        </w:rPr>
        <w:t>jumlah_kehadiran</w:t>
      </w:r>
      <w:r w:rsidRPr="001C4682">
        <w:rPr>
          <w:rFonts w:ascii="Times New Roman" w:hAnsi="Times New Roman" w:cs="Times New Roman"/>
          <w:sz w:val="24"/>
          <w:szCs w:val="24"/>
          <w:lang w:val="en-ID"/>
        </w:rPr>
        <w:tab/>
        <w:t>: float</w:t>
      </w:r>
    </w:p>
    <w:p w14:paraId="60FD5E34" w14:textId="77777777" w:rsidR="00790B9D" w:rsidRPr="001C4682" w:rsidRDefault="00790B9D" w:rsidP="00790B9D">
      <w:pPr>
        <w:spacing w:line="240" w:lineRule="auto"/>
        <w:rPr>
          <w:rFonts w:ascii="Times New Roman" w:hAnsi="Times New Roman" w:cs="Times New Roman"/>
          <w:sz w:val="24"/>
          <w:szCs w:val="24"/>
          <w:lang w:val="en-ID"/>
        </w:rPr>
      </w:pPr>
      <w:r w:rsidRPr="001C4682">
        <w:rPr>
          <w:rFonts w:ascii="Times New Roman" w:hAnsi="Times New Roman" w:cs="Times New Roman"/>
          <w:sz w:val="24"/>
          <w:szCs w:val="24"/>
          <w:lang w:val="en-ID"/>
        </w:rPr>
        <w:t xml:space="preserve">nilai_tugas </w:t>
      </w:r>
      <w:r w:rsidRPr="001C4682">
        <w:rPr>
          <w:rFonts w:ascii="Times New Roman" w:hAnsi="Times New Roman" w:cs="Times New Roman"/>
          <w:sz w:val="24"/>
          <w:szCs w:val="24"/>
          <w:lang w:val="en-ID"/>
        </w:rPr>
        <w:tab/>
      </w:r>
      <w:r w:rsidRPr="001C4682">
        <w:rPr>
          <w:rFonts w:ascii="Times New Roman" w:hAnsi="Times New Roman" w:cs="Times New Roman"/>
          <w:sz w:val="24"/>
          <w:szCs w:val="24"/>
          <w:lang w:val="en-ID"/>
        </w:rPr>
        <w:tab/>
        <w:t>: float</w:t>
      </w:r>
    </w:p>
    <w:p w14:paraId="7313D990" w14:textId="77777777" w:rsidR="00790B9D" w:rsidRPr="001C4682" w:rsidRDefault="00790B9D" w:rsidP="00790B9D">
      <w:pPr>
        <w:spacing w:line="240" w:lineRule="auto"/>
        <w:rPr>
          <w:rFonts w:ascii="Times New Roman" w:hAnsi="Times New Roman" w:cs="Times New Roman"/>
          <w:sz w:val="24"/>
          <w:szCs w:val="24"/>
          <w:lang w:val="en-ID"/>
        </w:rPr>
      </w:pPr>
      <w:r w:rsidRPr="001C4682">
        <w:rPr>
          <w:rFonts w:ascii="Times New Roman" w:hAnsi="Times New Roman" w:cs="Times New Roman"/>
          <w:sz w:val="24"/>
          <w:szCs w:val="24"/>
          <w:lang w:val="en-ID"/>
        </w:rPr>
        <w:t xml:space="preserve">nilai_uts </w:t>
      </w:r>
      <w:r w:rsidRPr="001C4682">
        <w:rPr>
          <w:rFonts w:ascii="Times New Roman" w:hAnsi="Times New Roman" w:cs="Times New Roman"/>
          <w:sz w:val="24"/>
          <w:szCs w:val="24"/>
          <w:lang w:val="en-ID"/>
        </w:rPr>
        <w:tab/>
      </w:r>
      <w:r w:rsidRPr="001C4682">
        <w:rPr>
          <w:rFonts w:ascii="Times New Roman" w:hAnsi="Times New Roman" w:cs="Times New Roman"/>
          <w:sz w:val="24"/>
          <w:szCs w:val="24"/>
          <w:lang w:val="en-ID"/>
        </w:rPr>
        <w:tab/>
        <w:t>: float</w:t>
      </w:r>
    </w:p>
    <w:p w14:paraId="5B8E5FFF" w14:textId="77777777" w:rsidR="00790B9D" w:rsidRPr="001C4682" w:rsidRDefault="00790B9D" w:rsidP="00790B9D">
      <w:pPr>
        <w:spacing w:line="240" w:lineRule="auto"/>
        <w:rPr>
          <w:rFonts w:ascii="Times New Roman" w:hAnsi="Times New Roman" w:cs="Times New Roman"/>
          <w:sz w:val="24"/>
          <w:szCs w:val="24"/>
          <w:lang w:val="en-ID"/>
        </w:rPr>
      </w:pPr>
      <w:r w:rsidRPr="001C4682">
        <w:rPr>
          <w:rFonts w:ascii="Times New Roman" w:hAnsi="Times New Roman" w:cs="Times New Roman"/>
          <w:sz w:val="24"/>
          <w:szCs w:val="24"/>
          <w:lang w:val="en-ID"/>
        </w:rPr>
        <w:t xml:space="preserve">nilai_uas </w:t>
      </w:r>
      <w:r w:rsidRPr="001C4682">
        <w:rPr>
          <w:rFonts w:ascii="Times New Roman" w:hAnsi="Times New Roman" w:cs="Times New Roman"/>
          <w:sz w:val="24"/>
          <w:szCs w:val="24"/>
          <w:lang w:val="en-ID"/>
        </w:rPr>
        <w:tab/>
      </w:r>
      <w:r w:rsidRPr="001C4682">
        <w:rPr>
          <w:rFonts w:ascii="Times New Roman" w:hAnsi="Times New Roman" w:cs="Times New Roman"/>
          <w:sz w:val="24"/>
          <w:szCs w:val="24"/>
          <w:lang w:val="en-ID"/>
        </w:rPr>
        <w:tab/>
        <w:t>: float</w:t>
      </w:r>
    </w:p>
    <w:p w14:paraId="0005AF0E" w14:textId="77777777" w:rsidR="00790B9D" w:rsidRPr="001C4682" w:rsidRDefault="00790B9D" w:rsidP="00790B9D">
      <w:pPr>
        <w:spacing w:line="240" w:lineRule="auto"/>
        <w:rPr>
          <w:rFonts w:ascii="Times New Roman" w:hAnsi="Times New Roman" w:cs="Times New Roman"/>
          <w:sz w:val="24"/>
          <w:szCs w:val="24"/>
          <w:lang w:val="en-ID"/>
        </w:rPr>
      </w:pPr>
      <w:r w:rsidRPr="001C4682">
        <w:rPr>
          <w:rFonts w:ascii="Times New Roman" w:hAnsi="Times New Roman" w:cs="Times New Roman"/>
          <w:sz w:val="24"/>
          <w:szCs w:val="24"/>
          <w:lang w:val="en-ID"/>
        </w:rPr>
        <w:t>nilai_angka</w:t>
      </w:r>
      <w:r w:rsidRPr="001C4682">
        <w:rPr>
          <w:rFonts w:ascii="Times New Roman" w:hAnsi="Times New Roman" w:cs="Times New Roman"/>
          <w:sz w:val="24"/>
          <w:szCs w:val="24"/>
          <w:lang w:val="en-ID"/>
        </w:rPr>
        <w:tab/>
      </w:r>
      <w:r w:rsidRPr="001C4682">
        <w:rPr>
          <w:rFonts w:ascii="Times New Roman" w:hAnsi="Times New Roman" w:cs="Times New Roman"/>
          <w:sz w:val="24"/>
          <w:szCs w:val="24"/>
          <w:lang w:val="en-ID"/>
        </w:rPr>
        <w:tab/>
        <w:t>: float</w:t>
      </w:r>
    </w:p>
    <w:p w14:paraId="75195166" w14:textId="77777777" w:rsidR="00790B9D" w:rsidRPr="001C4682" w:rsidRDefault="00790B9D" w:rsidP="00790B9D">
      <w:pPr>
        <w:spacing w:line="240" w:lineRule="auto"/>
        <w:rPr>
          <w:rFonts w:ascii="Times New Roman" w:hAnsi="Times New Roman" w:cs="Times New Roman"/>
          <w:sz w:val="24"/>
          <w:szCs w:val="24"/>
          <w:lang w:val="en-ID"/>
        </w:rPr>
      </w:pPr>
      <w:r w:rsidRPr="001C4682">
        <w:rPr>
          <w:rFonts w:ascii="Times New Roman" w:hAnsi="Times New Roman" w:cs="Times New Roman"/>
          <w:sz w:val="24"/>
          <w:szCs w:val="24"/>
          <w:lang w:val="en-ID"/>
        </w:rPr>
        <w:t>grade</w:t>
      </w:r>
      <w:r w:rsidRPr="001C4682">
        <w:rPr>
          <w:rFonts w:ascii="Times New Roman" w:hAnsi="Times New Roman" w:cs="Times New Roman"/>
          <w:sz w:val="24"/>
          <w:szCs w:val="24"/>
          <w:lang w:val="en-ID"/>
        </w:rPr>
        <w:tab/>
      </w:r>
      <w:r w:rsidRPr="001C4682">
        <w:rPr>
          <w:rFonts w:ascii="Times New Roman" w:hAnsi="Times New Roman" w:cs="Times New Roman"/>
          <w:sz w:val="24"/>
          <w:szCs w:val="24"/>
          <w:lang w:val="en-ID"/>
        </w:rPr>
        <w:tab/>
      </w:r>
      <w:r w:rsidRPr="001C4682">
        <w:rPr>
          <w:rFonts w:ascii="Times New Roman" w:hAnsi="Times New Roman" w:cs="Times New Roman"/>
          <w:sz w:val="24"/>
          <w:szCs w:val="24"/>
          <w:lang w:val="en-ID"/>
        </w:rPr>
        <w:tab/>
        <w:t>: char</w:t>
      </w:r>
    </w:p>
    <w:p w14:paraId="6754A16D" w14:textId="77777777" w:rsidR="00790B9D" w:rsidRPr="001C4682" w:rsidRDefault="00790B9D" w:rsidP="00790B9D">
      <w:pPr>
        <w:spacing w:line="240" w:lineRule="auto"/>
        <w:ind w:left="2160" w:hanging="2160"/>
        <w:rPr>
          <w:rFonts w:ascii="Times New Roman" w:hAnsi="Times New Roman" w:cs="Times New Roman"/>
          <w:sz w:val="24"/>
          <w:szCs w:val="24"/>
        </w:rPr>
      </w:pPr>
      <w:r w:rsidRPr="001C4682">
        <w:rPr>
          <w:rFonts w:ascii="Times New Roman" w:hAnsi="Times New Roman" w:cs="Times New Roman"/>
          <w:sz w:val="24"/>
          <w:szCs w:val="24"/>
        </w:rPr>
        <w:t xml:space="preserve">nilai_angka </w:t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  <w:lang w:val="en-ID"/>
        </w:rPr>
        <w:t>:</w:t>
      </w:r>
      <w:r w:rsidRPr="001C4682">
        <w:rPr>
          <w:rFonts w:ascii="Times New Roman" w:hAnsi="Times New Roman" w:cs="Times New Roman"/>
          <w:sz w:val="24"/>
          <w:szCs w:val="24"/>
        </w:rPr>
        <w:t xml:space="preserve"> (((jumlah kehadiran - 4) x 10) x 10%) + (nilai tugas x 20%) +</w:t>
      </w:r>
      <w:r w:rsidRPr="001C4682"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r w:rsidRPr="001C4682">
        <w:rPr>
          <w:rFonts w:ascii="Times New Roman" w:hAnsi="Times New Roman" w:cs="Times New Roman"/>
          <w:sz w:val="24"/>
          <w:szCs w:val="24"/>
          <w:lang w:val="en-ID"/>
        </w:rPr>
        <w:br/>
      </w:r>
      <w:r>
        <w:rPr>
          <w:rFonts w:ascii="Times New Roman" w:hAnsi="Times New Roman" w:cs="Times New Roman"/>
          <w:sz w:val="24"/>
          <w:szCs w:val="24"/>
          <w:lang w:val="en-ID"/>
        </w:rPr>
        <w:t xml:space="preserve">  </w:t>
      </w:r>
      <w:r w:rsidRPr="001C4682">
        <w:rPr>
          <w:rFonts w:ascii="Times New Roman" w:hAnsi="Times New Roman" w:cs="Times New Roman"/>
          <w:sz w:val="24"/>
          <w:szCs w:val="24"/>
        </w:rPr>
        <w:t>(nilai uts x 30%) + (nilai uas x 40%)</w:t>
      </w:r>
    </w:p>
    <w:p w14:paraId="34C1C577" w14:textId="77777777" w:rsidR="00790B9D" w:rsidRPr="001C4682" w:rsidRDefault="00790B9D" w:rsidP="00790B9D">
      <w:pPr>
        <w:pBdr>
          <w:bottom w:val="single" w:sz="6" w:space="1" w:color="auto"/>
        </w:pBdr>
        <w:spacing w:line="240" w:lineRule="auto"/>
        <w:rPr>
          <w:rFonts w:ascii="Times New Roman" w:hAnsi="Times New Roman" w:cs="Times New Roman"/>
          <w:sz w:val="24"/>
          <w:szCs w:val="24"/>
          <w:lang w:val="en-ID"/>
        </w:rPr>
      </w:pPr>
    </w:p>
    <w:p w14:paraId="08C12B2B" w14:textId="77777777" w:rsidR="00790B9D" w:rsidRPr="001C4682" w:rsidRDefault="00790B9D" w:rsidP="00790B9D">
      <w:pPr>
        <w:spacing w:line="276" w:lineRule="auto"/>
        <w:rPr>
          <w:rFonts w:ascii="Times New Roman" w:hAnsi="Times New Roman" w:cs="Times New Roman"/>
          <w:b/>
          <w:bCs/>
          <w:sz w:val="24"/>
          <w:szCs w:val="24"/>
          <w:lang w:val="en-ID"/>
        </w:rPr>
      </w:pPr>
      <w:r w:rsidRPr="001C4682">
        <w:rPr>
          <w:rFonts w:ascii="Times New Roman" w:hAnsi="Times New Roman" w:cs="Times New Roman"/>
          <w:b/>
          <w:bCs/>
          <w:sz w:val="24"/>
          <w:szCs w:val="24"/>
          <w:lang w:val="en-ID"/>
        </w:rPr>
        <w:t>Deskripsi:</w:t>
      </w:r>
    </w:p>
    <w:p w14:paraId="75A1C84A" w14:textId="77777777" w:rsidR="00790B9D" w:rsidRPr="001C4682" w:rsidRDefault="00790B9D" w:rsidP="00790B9D">
      <w:pPr>
        <w:pStyle w:val="ListParagraph"/>
        <w:numPr>
          <w:ilvl w:val="0"/>
          <w:numId w:val="2"/>
        </w:numPr>
        <w:spacing w:line="276" w:lineRule="auto"/>
        <w:rPr>
          <w:rFonts w:ascii="Times New Roman" w:hAnsi="Times New Roman" w:cs="Times New Roman"/>
          <w:sz w:val="24"/>
          <w:szCs w:val="24"/>
        </w:rPr>
      </w:pPr>
      <w:r w:rsidRPr="001C4682">
        <w:rPr>
          <w:rFonts w:ascii="Times New Roman" w:hAnsi="Times New Roman" w:cs="Times New Roman"/>
          <w:sz w:val="24"/>
          <w:szCs w:val="24"/>
        </w:rPr>
        <w:t>INPUT nim</w:t>
      </w:r>
    </w:p>
    <w:p w14:paraId="5A8DBD83" w14:textId="77777777" w:rsidR="00790B9D" w:rsidRPr="001C4682" w:rsidRDefault="00790B9D" w:rsidP="00790B9D">
      <w:pPr>
        <w:pStyle w:val="ListParagraph"/>
        <w:numPr>
          <w:ilvl w:val="0"/>
          <w:numId w:val="2"/>
        </w:numPr>
        <w:spacing w:line="276" w:lineRule="auto"/>
        <w:rPr>
          <w:rFonts w:ascii="Times New Roman" w:hAnsi="Times New Roman" w:cs="Times New Roman"/>
          <w:sz w:val="24"/>
          <w:szCs w:val="24"/>
        </w:rPr>
      </w:pPr>
      <w:r w:rsidRPr="001C4682">
        <w:rPr>
          <w:rFonts w:ascii="Times New Roman" w:hAnsi="Times New Roman" w:cs="Times New Roman"/>
          <w:sz w:val="24"/>
          <w:szCs w:val="24"/>
        </w:rPr>
        <w:t>INPUT nama mahasiswa</w:t>
      </w:r>
    </w:p>
    <w:p w14:paraId="0AAC2389" w14:textId="77777777" w:rsidR="00790B9D" w:rsidRPr="001C4682" w:rsidRDefault="00790B9D" w:rsidP="00790B9D">
      <w:pPr>
        <w:pStyle w:val="ListParagraph"/>
        <w:numPr>
          <w:ilvl w:val="0"/>
          <w:numId w:val="2"/>
        </w:numPr>
        <w:spacing w:line="276" w:lineRule="auto"/>
        <w:rPr>
          <w:rFonts w:ascii="Times New Roman" w:hAnsi="Times New Roman" w:cs="Times New Roman"/>
          <w:sz w:val="24"/>
          <w:szCs w:val="24"/>
        </w:rPr>
      </w:pPr>
      <w:r w:rsidRPr="001C4682">
        <w:rPr>
          <w:rFonts w:ascii="Times New Roman" w:hAnsi="Times New Roman" w:cs="Times New Roman"/>
          <w:sz w:val="24"/>
          <w:szCs w:val="24"/>
        </w:rPr>
        <w:t>INPUT nama mata kuliah</w:t>
      </w:r>
    </w:p>
    <w:p w14:paraId="08DBE330" w14:textId="77777777" w:rsidR="00790B9D" w:rsidRPr="001C4682" w:rsidRDefault="00790B9D" w:rsidP="00790B9D">
      <w:pPr>
        <w:pStyle w:val="ListParagraph"/>
        <w:numPr>
          <w:ilvl w:val="0"/>
          <w:numId w:val="2"/>
        </w:numPr>
        <w:spacing w:line="276" w:lineRule="auto"/>
        <w:rPr>
          <w:rFonts w:ascii="Times New Roman" w:hAnsi="Times New Roman" w:cs="Times New Roman"/>
          <w:sz w:val="24"/>
          <w:szCs w:val="24"/>
        </w:rPr>
      </w:pPr>
      <w:r w:rsidRPr="001C4682">
        <w:rPr>
          <w:rFonts w:ascii="Times New Roman" w:hAnsi="Times New Roman" w:cs="Times New Roman"/>
          <w:sz w:val="24"/>
          <w:szCs w:val="24"/>
        </w:rPr>
        <w:t>INPUT sks</w:t>
      </w:r>
    </w:p>
    <w:p w14:paraId="76A7668D" w14:textId="77777777" w:rsidR="00790B9D" w:rsidRPr="001C4682" w:rsidRDefault="00790B9D" w:rsidP="00790B9D">
      <w:pPr>
        <w:pStyle w:val="ListParagraph"/>
        <w:numPr>
          <w:ilvl w:val="0"/>
          <w:numId w:val="2"/>
        </w:numPr>
        <w:spacing w:line="276" w:lineRule="auto"/>
        <w:rPr>
          <w:rFonts w:ascii="Times New Roman" w:hAnsi="Times New Roman" w:cs="Times New Roman"/>
          <w:sz w:val="24"/>
          <w:szCs w:val="24"/>
        </w:rPr>
      </w:pPr>
      <w:r w:rsidRPr="001C4682">
        <w:rPr>
          <w:rFonts w:ascii="Times New Roman" w:hAnsi="Times New Roman" w:cs="Times New Roman"/>
          <w:sz w:val="24"/>
          <w:szCs w:val="24"/>
        </w:rPr>
        <w:t>INPUT jumlah kehadiran</w:t>
      </w:r>
    </w:p>
    <w:p w14:paraId="0F161F52" w14:textId="77777777" w:rsidR="00790B9D" w:rsidRPr="001C4682" w:rsidRDefault="00790B9D" w:rsidP="00790B9D">
      <w:pPr>
        <w:pStyle w:val="ListParagraph"/>
        <w:numPr>
          <w:ilvl w:val="0"/>
          <w:numId w:val="2"/>
        </w:numPr>
        <w:spacing w:line="276" w:lineRule="auto"/>
        <w:rPr>
          <w:rFonts w:ascii="Times New Roman" w:hAnsi="Times New Roman" w:cs="Times New Roman"/>
          <w:sz w:val="24"/>
          <w:szCs w:val="24"/>
        </w:rPr>
      </w:pPr>
      <w:r w:rsidRPr="001C4682">
        <w:rPr>
          <w:rFonts w:ascii="Times New Roman" w:hAnsi="Times New Roman" w:cs="Times New Roman"/>
          <w:sz w:val="24"/>
          <w:szCs w:val="24"/>
        </w:rPr>
        <w:t>INPUT nilai tugas</w:t>
      </w:r>
    </w:p>
    <w:p w14:paraId="5EBC3613" w14:textId="77777777" w:rsidR="00790B9D" w:rsidRPr="001C4682" w:rsidRDefault="00790B9D" w:rsidP="00790B9D">
      <w:pPr>
        <w:pStyle w:val="ListParagraph"/>
        <w:numPr>
          <w:ilvl w:val="0"/>
          <w:numId w:val="2"/>
        </w:numPr>
        <w:spacing w:line="276" w:lineRule="auto"/>
        <w:rPr>
          <w:rFonts w:ascii="Times New Roman" w:hAnsi="Times New Roman" w:cs="Times New Roman"/>
          <w:sz w:val="24"/>
          <w:szCs w:val="24"/>
        </w:rPr>
      </w:pPr>
      <w:r w:rsidRPr="001C4682">
        <w:rPr>
          <w:rFonts w:ascii="Times New Roman" w:hAnsi="Times New Roman" w:cs="Times New Roman"/>
          <w:sz w:val="24"/>
          <w:szCs w:val="24"/>
        </w:rPr>
        <w:t>INPUT nilai uts</w:t>
      </w:r>
    </w:p>
    <w:p w14:paraId="757353F6" w14:textId="77777777" w:rsidR="00790B9D" w:rsidRPr="001C4682" w:rsidRDefault="00790B9D" w:rsidP="00790B9D">
      <w:pPr>
        <w:pStyle w:val="ListParagraph"/>
        <w:numPr>
          <w:ilvl w:val="0"/>
          <w:numId w:val="2"/>
        </w:numPr>
        <w:spacing w:line="276" w:lineRule="auto"/>
        <w:rPr>
          <w:rFonts w:ascii="Times New Roman" w:hAnsi="Times New Roman" w:cs="Times New Roman"/>
          <w:sz w:val="24"/>
          <w:szCs w:val="24"/>
        </w:rPr>
      </w:pPr>
      <w:r w:rsidRPr="001C4682">
        <w:rPr>
          <w:rFonts w:ascii="Times New Roman" w:hAnsi="Times New Roman" w:cs="Times New Roman"/>
          <w:sz w:val="24"/>
          <w:szCs w:val="24"/>
        </w:rPr>
        <w:t>INPUT nilai uas</w:t>
      </w:r>
    </w:p>
    <w:p w14:paraId="6468F522" w14:textId="77777777" w:rsidR="00790B9D" w:rsidRPr="001C4682" w:rsidRDefault="00790B9D" w:rsidP="00790B9D">
      <w:pPr>
        <w:pStyle w:val="ListParagraph"/>
        <w:numPr>
          <w:ilvl w:val="0"/>
          <w:numId w:val="2"/>
        </w:numPr>
        <w:spacing w:line="276" w:lineRule="auto"/>
        <w:rPr>
          <w:rFonts w:ascii="Times New Roman" w:hAnsi="Times New Roman" w:cs="Times New Roman"/>
          <w:sz w:val="24"/>
          <w:szCs w:val="24"/>
        </w:rPr>
      </w:pPr>
      <w:r w:rsidRPr="001C4682">
        <w:rPr>
          <w:rFonts w:ascii="Times New Roman" w:hAnsi="Times New Roman" w:cs="Times New Roman"/>
          <w:sz w:val="24"/>
          <w:szCs w:val="24"/>
          <w:lang w:val="en-ID"/>
        </w:rPr>
        <w:t xml:space="preserve">JIKA </w:t>
      </w:r>
      <w:r w:rsidRPr="001C4682">
        <w:rPr>
          <w:rFonts w:ascii="Times New Roman" w:hAnsi="Times New Roman" w:cs="Times New Roman"/>
          <w:sz w:val="24"/>
          <w:szCs w:val="24"/>
        </w:rPr>
        <w:t>salah satu nilainya nol, maka gradenya ‘D’</w:t>
      </w:r>
    </w:p>
    <w:p w14:paraId="2991016E" w14:textId="77777777" w:rsidR="00790B9D" w:rsidRPr="001C4682" w:rsidRDefault="00790B9D" w:rsidP="00790B9D">
      <w:pPr>
        <w:pStyle w:val="ListParagraph"/>
        <w:numPr>
          <w:ilvl w:val="0"/>
          <w:numId w:val="2"/>
        </w:numPr>
        <w:spacing w:line="276" w:lineRule="auto"/>
        <w:rPr>
          <w:rFonts w:ascii="Times New Roman" w:hAnsi="Times New Roman" w:cs="Times New Roman"/>
          <w:sz w:val="24"/>
          <w:szCs w:val="24"/>
        </w:rPr>
      </w:pPr>
      <w:r w:rsidRPr="001C4682">
        <w:rPr>
          <w:rFonts w:ascii="Times New Roman" w:hAnsi="Times New Roman" w:cs="Times New Roman"/>
          <w:sz w:val="24"/>
          <w:szCs w:val="24"/>
        </w:rPr>
        <w:t>nilai_angka = (((jumlah kehadiran - 4) x 10) x 10%) + (nilai tugas x 20%) +</w:t>
      </w:r>
      <w:r w:rsidRPr="001C4682"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r w:rsidRPr="001C4682">
        <w:rPr>
          <w:rFonts w:ascii="Times New Roman" w:hAnsi="Times New Roman" w:cs="Times New Roman"/>
          <w:sz w:val="24"/>
          <w:szCs w:val="24"/>
          <w:lang w:val="en-ID"/>
        </w:rPr>
        <w:br/>
      </w:r>
      <w:r w:rsidRPr="001C4682">
        <w:rPr>
          <w:rFonts w:ascii="Times New Roman" w:hAnsi="Times New Roman" w:cs="Times New Roman"/>
          <w:sz w:val="24"/>
          <w:szCs w:val="24"/>
        </w:rPr>
        <w:t>(nilai uts x 30%) + (nilai uas x 40%)</w:t>
      </w:r>
    </w:p>
    <w:p w14:paraId="3AF097E7" w14:textId="41E38C53" w:rsidR="00790B9D" w:rsidRPr="001C4682" w:rsidRDefault="00790B9D" w:rsidP="00790B9D">
      <w:pPr>
        <w:pStyle w:val="ListParagraph"/>
        <w:numPr>
          <w:ilvl w:val="0"/>
          <w:numId w:val="2"/>
        </w:numPr>
        <w:spacing w:line="276" w:lineRule="auto"/>
        <w:rPr>
          <w:rFonts w:ascii="Times New Roman" w:hAnsi="Times New Roman" w:cs="Times New Roman"/>
          <w:sz w:val="24"/>
          <w:szCs w:val="24"/>
        </w:rPr>
      </w:pPr>
      <w:r w:rsidRPr="001C4682">
        <w:rPr>
          <w:rFonts w:ascii="Times New Roman" w:hAnsi="Times New Roman" w:cs="Times New Roman"/>
          <w:sz w:val="24"/>
          <w:szCs w:val="24"/>
        </w:rPr>
        <w:t>JIKA nilai_angka diatas</w:t>
      </w:r>
      <w:r w:rsidR="00CE6962">
        <w:rPr>
          <w:rFonts w:ascii="Times New Roman" w:hAnsi="Times New Roman" w:cs="Times New Roman"/>
          <w:sz w:val="24"/>
          <w:szCs w:val="24"/>
          <w:lang w:val="en-ID"/>
        </w:rPr>
        <w:t xml:space="preserve"> atau sama dengan</w:t>
      </w:r>
      <w:r w:rsidRPr="001C4682">
        <w:rPr>
          <w:rFonts w:ascii="Times New Roman" w:hAnsi="Times New Roman" w:cs="Times New Roman"/>
          <w:sz w:val="24"/>
          <w:szCs w:val="24"/>
        </w:rPr>
        <w:t xml:space="preserve"> 80, maka gradenya ‘A’,</w:t>
      </w:r>
    </w:p>
    <w:p w14:paraId="3B004293" w14:textId="77777777" w:rsidR="00790B9D" w:rsidRPr="001C4682" w:rsidRDefault="00790B9D" w:rsidP="00790B9D">
      <w:pPr>
        <w:pStyle w:val="ListParagraph"/>
        <w:numPr>
          <w:ilvl w:val="0"/>
          <w:numId w:val="2"/>
        </w:numPr>
        <w:spacing w:line="276" w:lineRule="auto"/>
        <w:rPr>
          <w:rFonts w:ascii="Times New Roman" w:hAnsi="Times New Roman" w:cs="Times New Roman"/>
          <w:sz w:val="24"/>
          <w:szCs w:val="24"/>
        </w:rPr>
      </w:pPr>
      <w:r w:rsidRPr="001C4682">
        <w:rPr>
          <w:rFonts w:ascii="Times New Roman" w:hAnsi="Times New Roman" w:cs="Times New Roman"/>
          <w:sz w:val="24"/>
          <w:szCs w:val="24"/>
        </w:rPr>
        <w:t>JIKA nilai_angka diatas sama dengan 70 dan dibawah 80, maka gradenya ‘B’,</w:t>
      </w:r>
    </w:p>
    <w:p w14:paraId="1406CA16" w14:textId="77777777" w:rsidR="00790B9D" w:rsidRPr="001C4682" w:rsidRDefault="00790B9D" w:rsidP="00790B9D">
      <w:pPr>
        <w:pStyle w:val="ListParagraph"/>
        <w:numPr>
          <w:ilvl w:val="0"/>
          <w:numId w:val="2"/>
        </w:numPr>
        <w:spacing w:line="276" w:lineRule="auto"/>
        <w:rPr>
          <w:rFonts w:ascii="Times New Roman" w:hAnsi="Times New Roman" w:cs="Times New Roman"/>
          <w:sz w:val="24"/>
          <w:szCs w:val="24"/>
        </w:rPr>
      </w:pPr>
      <w:r w:rsidRPr="001C4682">
        <w:rPr>
          <w:rFonts w:ascii="Times New Roman" w:hAnsi="Times New Roman" w:cs="Times New Roman"/>
          <w:sz w:val="24"/>
          <w:szCs w:val="24"/>
        </w:rPr>
        <w:t>JIKA nilai_angka diatas sama dengan 60 dan dibawah 70, maka gradenya ‘C’,</w:t>
      </w:r>
    </w:p>
    <w:p w14:paraId="638368CF" w14:textId="77777777" w:rsidR="00790B9D" w:rsidRPr="001C4682" w:rsidRDefault="00790B9D" w:rsidP="00790B9D">
      <w:pPr>
        <w:pStyle w:val="ListParagraph"/>
        <w:numPr>
          <w:ilvl w:val="0"/>
          <w:numId w:val="2"/>
        </w:numPr>
        <w:spacing w:line="276" w:lineRule="auto"/>
        <w:rPr>
          <w:rFonts w:ascii="Times New Roman" w:hAnsi="Times New Roman" w:cs="Times New Roman"/>
          <w:sz w:val="24"/>
          <w:szCs w:val="24"/>
        </w:rPr>
      </w:pPr>
      <w:r w:rsidRPr="001C4682">
        <w:rPr>
          <w:rFonts w:ascii="Times New Roman" w:hAnsi="Times New Roman" w:cs="Times New Roman"/>
          <w:sz w:val="24"/>
          <w:szCs w:val="24"/>
        </w:rPr>
        <w:t>JIKA nilai_angka diatas sama dengan 50 dan dibawah 60, maka gradenya ‘D’,</w:t>
      </w:r>
    </w:p>
    <w:p w14:paraId="4358BD97" w14:textId="77777777" w:rsidR="00790B9D" w:rsidRPr="001C4682" w:rsidRDefault="00790B9D" w:rsidP="00790B9D">
      <w:pPr>
        <w:pStyle w:val="ListParagraph"/>
        <w:numPr>
          <w:ilvl w:val="0"/>
          <w:numId w:val="2"/>
        </w:numPr>
        <w:spacing w:line="276" w:lineRule="auto"/>
        <w:rPr>
          <w:rFonts w:ascii="Times New Roman" w:hAnsi="Times New Roman" w:cs="Times New Roman"/>
          <w:sz w:val="24"/>
          <w:szCs w:val="24"/>
        </w:rPr>
      </w:pPr>
      <w:r w:rsidRPr="001C4682">
        <w:rPr>
          <w:rFonts w:ascii="Times New Roman" w:hAnsi="Times New Roman" w:cs="Times New Roman"/>
          <w:sz w:val="24"/>
          <w:szCs w:val="24"/>
        </w:rPr>
        <w:t>JIKA nilai_angka dibawah 50, maka gradenya ‘E’.</w:t>
      </w:r>
    </w:p>
    <w:p w14:paraId="3E6E3561" w14:textId="77777777" w:rsidR="00790B9D" w:rsidRPr="001C4682" w:rsidRDefault="00790B9D" w:rsidP="00790B9D">
      <w:pPr>
        <w:pStyle w:val="ListParagraph"/>
        <w:numPr>
          <w:ilvl w:val="0"/>
          <w:numId w:val="2"/>
        </w:numPr>
        <w:spacing w:line="276" w:lineRule="auto"/>
        <w:rPr>
          <w:rFonts w:ascii="Times New Roman" w:hAnsi="Times New Roman" w:cs="Times New Roman"/>
          <w:sz w:val="24"/>
          <w:szCs w:val="24"/>
        </w:rPr>
      </w:pPr>
      <w:r w:rsidRPr="001C4682">
        <w:rPr>
          <w:rFonts w:ascii="Times New Roman" w:hAnsi="Times New Roman" w:cs="Times New Roman"/>
          <w:sz w:val="24"/>
          <w:szCs w:val="24"/>
          <w:lang w:val="en-ID"/>
        </w:rPr>
        <w:t>PRINT nim, nama mahasiswa, nama mata kuliah, sks, jumlah kehadiran, nilai tugas, nilai uts, nilai uas, nilai_angka dan grade.</w:t>
      </w:r>
    </w:p>
    <w:p w14:paraId="250296D1" w14:textId="77777777" w:rsidR="00790B9D" w:rsidRPr="001C4682" w:rsidRDefault="00790B9D" w:rsidP="00790B9D">
      <w:pPr>
        <w:pStyle w:val="ListParagraph"/>
        <w:numPr>
          <w:ilvl w:val="0"/>
          <w:numId w:val="2"/>
        </w:numPr>
        <w:spacing w:line="276" w:lineRule="auto"/>
        <w:rPr>
          <w:rFonts w:ascii="Times New Roman" w:hAnsi="Times New Roman" w:cs="Times New Roman"/>
          <w:sz w:val="24"/>
          <w:szCs w:val="24"/>
        </w:rPr>
      </w:pPr>
      <w:r w:rsidRPr="001C4682">
        <w:rPr>
          <w:rFonts w:ascii="Times New Roman" w:hAnsi="Times New Roman" w:cs="Times New Roman"/>
          <w:sz w:val="24"/>
          <w:szCs w:val="24"/>
          <w:lang w:val="en-ID"/>
        </w:rPr>
        <w:t>JIKA menekan keyboard, maka akan mengisi nim Kembali</w:t>
      </w:r>
    </w:p>
    <w:p w14:paraId="5DF26BBD" w14:textId="36D41CB5" w:rsidR="00B162A5" w:rsidRDefault="00790B9D" w:rsidP="00790B9D">
      <w:pPr>
        <w:pStyle w:val="ListParagraph"/>
        <w:numPr>
          <w:ilvl w:val="0"/>
          <w:numId w:val="2"/>
        </w:numPr>
        <w:spacing w:line="276" w:lineRule="auto"/>
        <w:rPr>
          <w:rFonts w:ascii="Times New Roman" w:hAnsi="Times New Roman" w:cs="Times New Roman"/>
          <w:sz w:val="24"/>
          <w:szCs w:val="24"/>
          <w:lang w:val="en-ID"/>
        </w:rPr>
      </w:pPr>
      <w:r w:rsidRPr="001C4682">
        <w:rPr>
          <w:rFonts w:ascii="Times New Roman" w:hAnsi="Times New Roman" w:cs="Times New Roman"/>
          <w:sz w:val="24"/>
          <w:szCs w:val="24"/>
          <w:lang w:val="en-ID"/>
        </w:rPr>
        <w:t>JIKA mengisi nim dengan nilai negatif, maka akan keluar dari program.</w:t>
      </w:r>
    </w:p>
    <w:p w14:paraId="55624A95" w14:textId="5FA054D2" w:rsidR="009E3B70" w:rsidRDefault="00BE6CFA" w:rsidP="00BE6CFA">
      <w:pPr>
        <w:jc w:val="center"/>
        <w:rPr>
          <w:rFonts w:ascii="Times New Roman" w:hAnsi="Times New Roman" w:cs="Times New Roman"/>
          <w:b/>
          <w:bCs/>
          <w:sz w:val="28"/>
          <w:szCs w:val="28"/>
          <w:lang w:val="en-ID"/>
        </w:rPr>
      </w:pPr>
      <w:r w:rsidRPr="00BE6CFA">
        <w:rPr>
          <w:rFonts w:ascii="Times New Roman" w:hAnsi="Times New Roman" w:cs="Times New Roman"/>
          <w:b/>
          <w:bCs/>
          <w:sz w:val="28"/>
          <w:szCs w:val="28"/>
          <w:lang w:val="en-ID"/>
        </w:rPr>
        <w:lastRenderedPageBreak/>
        <w:t>Flowchart</w:t>
      </w:r>
    </w:p>
    <w:p w14:paraId="1AF9E0B3" w14:textId="39CC9592" w:rsidR="0053112D" w:rsidRDefault="00F3728B" w:rsidP="0053112D">
      <w:pPr>
        <w:jc w:val="center"/>
      </w:pPr>
      <w:r>
        <w:object w:dxaOrig="8146" w:dyaOrig="29281" w14:anchorId="0CFDFD0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93.6pt;height:667.6pt" o:ole="">
            <v:imagedata r:id="rId8" o:title=""/>
          </v:shape>
          <o:OLEObject Type="Embed" ProgID="Visio.Drawing.15" ShapeID="_x0000_i1025" DrawAspect="Content" ObjectID="_1671400142" r:id="rId9"/>
        </w:object>
      </w:r>
    </w:p>
    <w:p w14:paraId="54E6EADA" w14:textId="3B321A53" w:rsidR="00BF7AE8" w:rsidRDefault="0053112D" w:rsidP="0053112D">
      <w:pPr>
        <w:jc w:val="center"/>
        <w:rPr>
          <w:rFonts w:ascii="Times New Roman" w:hAnsi="Times New Roman" w:cs="Times New Roman"/>
          <w:b/>
          <w:bCs/>
          <w:sz w:val="28"/>
          <w:szCs w:val="28"/>
          <w:lang w:val="en-ID"/>
        </w:rPr>
      </w:pPr>
      <w:r>
        <w:br w:type="page"/>
      </w:r>
      <w:r>
        <w:rPr>
          <w:rFonts w:ascii="Times New Roman" w:hAnsi="Times New Roman" w:cs="Times New Roman"/>
          <w:b/>
          <w:bCs/>
          <w:sz w:val="28"/>
          <w:szCs w:val="28"/>
          <w:lang w:val="en-ID"/>
        </w:rPr>
        <w:lastRenderedPageBreak/>
        <w:t>SOURCE CODE PROGRAM</w:t>
      </w:r>
    </w:p>
    <w:p w14:paraId="3DCD8190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>#include&lt;iostream&gt;</w:t>
      </w:r>
    </w:p>
    <w:p w14:paraId="0FF03F64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>#include&lt;string&gt;</w:t>
      </w:r>
    </w:p>
    <w:p w14:paraId="0EBC9D26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>#include&lt;conio.h&gt;</w:t>
      </w:r>
    </w:p>
    <w:p w14:paraId="1FECFB88" w14:textId="1AB5A0A2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>#include&lt;windows.h&gt;</w:t>
      </w:r>
    </w:p>
    <w:p w14:paraId="2AD003AC" w14:textId="44E01994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>using namespace std;</w:t>
      </w:r>
    </w:p>
    <w:p w14:paraId="0929A0B3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 xml:space="preserve">void tampil(string mata_kuliah, </w:t>
      </w:r>
    </w:p>
    <w:p w14:paraId="1D06A3E2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  <w:t xml:space="preserve">int sks, </w:t>
      </w:r>
    </w:p>
    <w:p w14:paraId="22C9D910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  <w:t xml:space="preserve">string nim, </w:t>
      </w:r>
    </w:p>
    <w:p w14:paraId="34990AFD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  <w:t xml:space="preserve">string nama_mhs, </w:t>
      </w:r>
    </w:p>
    <w:p w14:paraId="6E474D05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  <w:t xml:space="preserve">float jumlah_kehadiran, </w:t>
      </w:r>
    </w:p>
    <w:p w14:paraId="4062B31A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  <w:t xml:space="preserve">float nilai_tugas, </w:t>
      </w:r>
    </w:p>
    <w:p w14:paraId="257DB0B5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  <w:t xml:space="preserve">float nilai_uts, </w:t>
      </w:r>
    </w:p>
    <w:p w14:paraId="61F0D56F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  <w:t xml:space="preserve">float nilai_uas, </w:t>
      </w:r>
    </w:p>
    <w:p w14:paraId="6F3900AD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  <w:t xml:space="preserve">float nilai_angka, </w:t>
      </w:r>
    </w:p>
    <w:p w14:paraId="27784507" w14:textId="64421B7B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  <w:t>char grade);</w:t>
      </w:r>
    </w:p>
    <w:p w14:paraId="4BFCDD9B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>void gotoxy(int x, int y)</w:t>
      </w:r>
    </w:p>
    <w:p w14:paraId="3ECE68C3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>{</w:t>
      </w:r>
    </w:p>
    <w:p w14:paraId="0F95D86F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 xml:space="preserve">  static HANDLE h = NULL;  </w:t>
      </w:r>
    </w:p>
    <w:p w14:paraId="029CDAC4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 xml:space="preserve">  if(!h)</w:t>
      </w:r>
    </w:p>
    <w:p w14:paraId="56814CC5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 xml:space="preserve">    h = GetStdHandle(STD_OUTPUT_HANDLE);</w:t>
      </w:r>
    </w:p>
    <w:p w14:paraId="396B0AEB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 xml:space="preserve">  COORD c = { x, y };  </w:t>
      </w:r>
    </w:p>
    <w:p w14:paraId="5A8EB2AF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 xml:space="preserve">  SetConsoleCursorPosition(h,c);</w:t>
      </w:r>
    </w:p>
    <w:p w14:paraId="098B3B0B" w14:textId="572519EB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>}</w:t>
      </w:r>
    </w:p>
    <w:p w14:paraId="3D64BA3C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>void cetak(int a, int b, char *teks)</w:t>
      </w:r>
    </w:p>
    <w:p w14:paraId="5C497433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>{</w:t>
      </w:r>
    </w:p>
    <w:p w14:paraId="08FBB1A8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  <w:t>gotoxy(a, b);</w:t>
      </w:r>
    </w:p>
    <w:p w14:paraId="3ADB2770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  <w:t>cout&lt;&lt;teks;</w:t>
      </w:r>
    </w:p>
    <w:p w14:paraId="763AC0CC" w14:textId="45603D3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>}</w:t>
      </w:r>
    </w:p>
    <w:p w14:paraId="47034EB7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>main()</w:t>
      </w:r>
    </w:p>
    <w:p w14:paraId="64EF9F04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>{</w:t>
      </w:r>
    </w:p>
    <w:p w14:paraId="57B442CE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  <w:t>// mendeklarasi variabel</w:t>
      </w:r>
    </w:p>
    <w:p w14:paraId="3973B752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  <w:t>string nim;</w:t>
      </w:r>
    </w:p>
    <w:p w14:paraId="274CA081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  <w:t>string nama_mhs;</w:t>
      </w:r>
    </w:p>
    <w:p w14:paraId="41B634ED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  <w:t>string mata_kuliah;</w:t>
      </w:r>
    </w:p>
    <w:p w14:paraId="06194D8E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lastRenderedPageBreak/>
        <w:tab/>
        <w:t>int sks;</w:t>
      </w:r>
    </w:p>
    <w:p w14:paraId="13C0F1D1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  <w:t>float jumlah_kehadiran;</w:t>
      </w:r>
    </w:p>
    <w:p w14:paraId="6C099F5D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  <w:t>float nilai_tugas;</w:t>
      </w:r>
    </w:p>
    <w:p w14:paraId="483394B7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  <w:t>float nilai_uts;</w:t>
      </w:r>
    </w:p>
    <w:p w14:paraId="2637A290" w14:textId="194367B5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  <w:t>float nilai_uas;</w:t>
      </w:r>
    </w:p>
    <w:p w14:paraId="3F643AAA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  <w:t>float nilai_angka;</w:t>
      </w:r>
    </w:p>
    <w:p w14:paraId="336C8A2D" w14:textId="49EE58E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  <w:t>char grade;</w:t>
      </w:r>
    </w:p>
    <w:p w14:paraId="65FDB7DD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  <w:t>do</w:t>
      </w:r>
    </w:p>
    <w:p w14:paraId="5183901F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  <w:t>{</w:t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</w:p>
    <w:p w14:paraId="3F3CD240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  <w:t>gotoxy(33, 1);</w:t>
      </w:r>
    </w:p>
    <w:p w14:paraId="1B5AA4B0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  <w:t>cout&lt;&lt;"PROGRAM NILAI HASIL PERKULIAHAN MAHASISWA"&lt;&lt;endl;</w:t>
      </w:r>
    </w:p>
    <w:p w14:paraId="7F6CB9B1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  <w:t>gotoxy(50, 2);</w:t>
      </w:r>
    </w:p>
    <w:p w14:paraId="091CBFA1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  <w:t>cout&lt;&lt;"KELOMPOK 1"&lt;&lt;endl;</w:t>
      </w:r>
    </w:p>
    <w:p w14:paraId="2EF02E93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  <w:t>// input nim</w:t>
      </w:r>
    </w:p>
    <w:p w14:paraId="4F3781E3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  <w:t>gotoxy(2,4);</w:t>
      </w:r>
    </w:p>
    <w:p w14:paraId="1F7EBC0E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  <w:t>cout&lt;&lt;"Masukkan NIM";</w:t>
      </w:r>
    </w:p>
    <w:p w14:paraId="5C012FB7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  <w:t>gotoxy(28,4);</w:t>
      </w:r>
    </w:p>
    <w:p w14:paraId="34905606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  <w:t>cout&lt;&lt;" : ";</w:t>
      </w:r>
    </w:p>
    <w:p w14:paraId="77300510" w14:textId="0D3312F1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  <w:t>cin&gt;&gt;nim;</w:t>
      </w:r>
    </w:p>
    <w:p w14:paraId="083F4149" w14:textId="70ADC685" w:rsidR="004D7D75" w:rsidRPr="00B4792B" w:rsidRDefault="004D7D75" w:rsidP="00404F07">
      <w:pPr>
        <w:spacing w:line="240" w:lineRule="auto"/>
        <w:ind w:left="1440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>// meng-ignore karakter agar dapat menginput getline pd baris berikutnya</w:t>
      </w:r>
    </w:p>
    <w:p w14:paraId="1EBF5E0A" w14:textId="78294324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  <w:t>cin.ignore(256, '\n');</w:t>
      </w:r>
    </w:p>
    <w:p w14:paraId="2E875A9C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  <w:t>// jika nim bernilai negatif, keluar aplikasi</w:t>
      </w:r>
    </w:p>
    <w:p w14:paraId="19ABD643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  <w:t>if(nim &lt; "0")</w:t>
      </w:r>
    </w:p>
    <w:p w14:paraId="704775AB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  <w:t>{</w:t>
      </w:r>
    </w:p>
    <w:p w14:paraId="007A1D35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  <w:t>return 0;</w:t>
      </w:r>
    </w:p>
    <w:p w14:paraId="2B1F3E0F" w14:textId="258F43D3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  <w:t>}</w:t>
      </w:r>
    </w:p>
    <w:p w14:paraId="689C8A88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  <w:t>// input nama_mhs</w:t>
      </w:r>
    </w:p>
    <w:p w14:paraId="587B6F60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  <w:t>gotoxy(2,5);</w:t>
      </w:r>
    </w:p>
    <w:p w14:paraId="126CAC44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  <w:t>cout &lt;&lt; "Masukkan Nama Mahasiswa";</w:t>
      </w:r>
    </w:p>
    <w:p w14:paraId="6E195FE0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  <w:t>gotoxy(28,5);</w:t>
      </w:r>
    </w:p>
    <w:p w14:paraId="5E8016E6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  <w:t>cout&lt;&lt;" : ";</w:t>
      </w:r>
    </w:p>
    <w:p w14:paraId="308E8B6E" w14:textId="189F89A1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  <w:t>getline(cin, nama_mhs);</w:t>
      </w:r>
    </w:p>
    <w:p w14:paraId="6787CCB5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  <w:t>// input mata_kuliah</w:t>
      </w:r>
    </w:p>
    <w:p w14:paraId="5FC51C1C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  <w:t>gotoxy(2,6);</w:t>
      </w:r>
    </w:p>
    <w:p w14:paraId="27D44EA4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  <w:t>cout &lt;&lt; "Masukkan Mata Kuliah";</w:t>
      </w:r>
    </w:p>
    <w:p w14:paraId="16D9B5B5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lastRenderedPageBreak/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  <w:t>gotoxy(28,6);</w:t>
      </w:r>
    </w:p>
    <w:p w14:paraId="391CA936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  <w:t>cout&lt;&lt;" : ";</w:t>
      </w:r>
    </w:p>
    <w:p w14:paraId="22BD4F96" w14:textId="477F1D09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  <w:t>getline(cin, mata_kuliah);</w:t>
      </w:r>
    </w:p>
    <w:p w14:paraId="53A2F187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  <w:t>// input sks</w:t>
      </w:r>
    </w:p>
    <w:p w14:paraId="2D189F30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  <w:t>gotoxy(2,7);</w:t>
      </w:r>
    </w:p>
    <w:p w14:paraId="249FB16E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  <w:t>cout&lt;&lt;"Masukkan SKS";</w:t>
      </w:r>
    </w:p>
    <w:p w14:paraId="1D669D42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  <w:t>gotoxy(28,7);</w:t>
      </w:r>
    </w:p>
    <w:p w14:paraId="04ABADB8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  <w:t>cout&lt;&lt;" : ";</w:t>
      </w:r>
    </w:p>
    <w:p w14:paraId="6F466299" w14:textId="27EE5C43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  <w:t>cin&gt;&gt;sks;</w:t>
      </w:r>
    </w:p>
    <w:p w14:paraId="7A4171C1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  <w:t>// input jumlah_kehadiran</w:t>
      </w:r>
    </w:p>
    <w:p w14:paraId="3BB5E1CA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  <w:t>gotoxy(2,8);</w:t>
      </w:r>
    </w:p>
    <w:p w14:paraId="4BA3D2C8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  <w:t>cout&lt;&lt;"Masukkan Jumlah Kehadiran";</w:t>
      </w:r>
    </w:p>
    <w:p w14:paraId="66DA18AC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  <w:t>gotoxy(28,8);</w:t>
      </w:r>
    </w:p>
    <w:p w14:paraId="57F16C67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  <w:t>cout&lt;&lt;" : ";</w:t>
      </w:r>
    </w:p>
    <w:p w14:paraId="072C07BE" w14:textId="4C4F746C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  <w:t>cin&gt;&gt;jumlah_kehadiran;</w:t>
      </w:r>
    </w:p>
    <w:p w14:paraId="3F31C390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  <w:t>// input nilai_tugas</w:t>
      </w:r>
    </w:p>
    <w:p w14:paraId="73284659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  <w:t>gotoxy(2,9);</w:t>
      </w:r>
    </w:p>
    <w:p w14:paraId="6B1FB8C5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  <w:t>cout&lt;&lt;"Masukkan Nilai Tugas";</w:t>
      </w:r>
    </w:p>
    <w:p w14:paraId="3B0041E5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  <w:t>gotoxy(28,9);</w:t>
      </w:r>
    </w:p>
    <w:p w14:paraId="13ECD06D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  <w:t>cout&lt;&lt;" : ";</w:t>
      </w:r>
    </w:p>
    <w:p w14:paraId="6F31D6E8" w14:textId="6450F40E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  <w:t>cin&gt;&gt;nilai_tugas;</w:t>
      </w:r>
    </w:p>
    <w:p w14:paraId="660E7A8A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  <w:t>// input nilai_uts</w:t>
      </w:r>
    </w:p>
    <w:p w14:paraId="547FEE80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  <w:t>gotoxy(2,10);</w:t>
      </w:r>
    </w:p>
    <w:p w14:paraId="4AED93B1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  <w:t>cout&lt;&lt;"Masukkan Nilai UTS";</w:t>
      </w:r>
    </w:p>
    <w:p w14:paraId="1747DC6C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  <w:t>gotoxy(28,10);</w:t>
      </w:r>
    </w:p>
    <w:p w14:paraId="3ADFDD06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  <w:t>cout&lt;&lt;" : ";</w:t>
      </w:r>
    </w:p>
    <w:p w14:paraId="597D38E3" w14:textId="3BCD8D4E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  <w:t>cin&gt;&gt;nilai_uts;</w:t>
      </w:r>
    </w:p>
    <w:p w14:paraId="33FC4BE2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  <w:t>// input nilai_uas</w:t>
      </w:r>
    </w:p>
    <w:p w14:paraId="70F7FAC2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  <w:t>gotoxy(2,11);</w:t>
      </w:r>
    </w:p>
    <w:p w14:paraId="745BE6A0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  <w:t>cout&lt;&lt;"Masukkan Nilai UAS";</w:t>
      </w:r>
    </w:p>
    <w:p w14:paraId="04AB7599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  <w:t>gotoxy(28,11);</w:t>
      </w:r>
    </w:p>
    <w:p w14:paraId="40CB3098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  <w:t>cout&lt;&lt;" : ";</w:t>
      </w:r>
    </w:p>
    <w:p w14:paraId="4E141208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  <w:t>cin&gt;&gt;nilai_uas;</w:t>
      </w:r>
    </w:p>
    <w:p w14:paraId="73049C70" w14:textId="540FAFD3" w:rsidR="004D7D75" w:rsidRDefault="00942EE4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>
        <w:rPr>
          <w:rFonts w:ascii="Consolas" w:hAnsi="Consolas" w:cs="Times New Roman"/>
          <w:sz w:val="20"/>
          <w:szCs w:val="20"/>
          <w:lang w:val="en-ID"/>
        </w:rPr>
        <w:br/>
      </w:r>
    </w:p>
    <w:p w14:paraId="78D909C4" w14:textId="77777777" w:rsidR="00942EE4" w:rsidRPr="00B4792B" w:rsidRDefault="00942EE4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</w:p>
    <w:p w14:paraId="12F2653C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lastRenderedPageBreak/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  <w:t>if(jumlah_kehadiran &amp;&amp; nilai_tugas &amp;&amp; nilai_uts &amp;&amp; nilai_uas &gt; 0)</w:t>
      </w:r>
    </w:p>
    <w:p w14:paraId="78225BAD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  <w:t>{</w:t>
      </w:r>
    </w:p>
    <w:p w14:paraId="5923F47B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  <w:t xml:space="preserve">/* </w:t>
      </w:r>
    </w:p>
    <w:p w14:paraId="311C04DE" w14:textId="6E6DD260" w:rsidR="004D7D75" w:rsidRPr="00B4792B" w:rsidRDefault="004D7D75" w:rsidP="00942EE4">
      <w:pPr>
        <w:spacing w:line="240" w:lineRule="auto"/>
        <w:ind w:left="2160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>untuk yg jml hadir, jadi jika jml hadir kurang dari empat, maka nilainya otomatis berkurang</w:t>
      </w:r>
    </w:p>
    <w:p w14:paraId="1AF37F29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  <w:t>contoh: 2 - 4 = -2 * 10 = -20 * 10% = -2</w:t>
      </w:r>
    </w:p>
    <w:p w14:paraId="0A61F874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  <w:t>nilai akan ditambahkan -2</w:t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  <w:t xml:space="preserve">    </w:t>
      </w:r>
    </w:p>
    <w:p w14:paraId="6B85223A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  <w:t>*/</w:t>
      </w:r>
    </w:p>
    <w:p w14:paraId="6D7EEBBA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  <w:t xml:space="preserve">nilai_angka = (((jumlah_kehadiran - 4) * 10) * 0.1) + </w:t>
      </w:r>
    </w:p>
    <w:p w14:paraId="392624B3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  <w:t xml:space="preserve">  (nilai_tugas * 0.2) + </w:t>
      </w:r>
    </w:p>
    <w:p w14:paraId="075AB0B0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  <w:t xml:space="preserve">  (nilai_uts * 0.3) + </w:t>
      </w:r>
    </w:p>
    <w:p w14:paraId="4CB288CB" w14:textId="584DAC5E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  <w:t xml:space="preserve">  (nilai_uas * 0.4);</w:t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  <w:t xml:space="preserve">  </w:t>
      </w:r>
    </w:p>
    <w:p w14:paraId="7836C423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  <w:t>if(nilai_angka &gt; 80)</w:t>
      </w:r>
    </w:p>
    <w:p w14:paraId="680F5E3C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  <w:t>{</w:t>
      </w:r>
    </w:p>
    <w:p w14:paraId="309F16D0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  <w:t>grade = 'A';</w:t>
      </w:r>
    </w:p>
    <w:p w14:paraId="623AFC6E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  <w:t>}</w:t>
      </w:r>
    </w:p>
    <w:p w14:paraId="0BF3041F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  <w:t>else if(nilai_angka &gt;= 70 &amp;&amp; nilai_angka &lt; 80)</w:t>
      </w:r>
    </w:p>
    <w:p w14:paraId="04F1CBEB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  <w:t>{</w:t>
      </w:r>
    </w:p>
    <w:p w14:paraId="4B28A1C1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  <w:t>grade = 'B';</w:t>
      </w:r>
    </w:p>
    <w:p w14:paraId="70D24978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  <w:t>}</w:t>
      </w:r>
    </w:p>
    <w:p w14:paraId="4E597110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  <w:t>else if(nilai_angka &gt;= 60 &amp;&amp; nilai_angka &lt; 70)</w:t>
      </w:r>
    </w:p>
    <w:p w14:paraId="58533F03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  <w:t>{</w:t>
      </w:r>
    </w:p>
    <w:p w14:paraId="0CA54BE1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  <w:t>grade = 'C';</w:t>
      </w:r>
    </w:p>
    <w:p w14:paraId="3C5CBEE5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  <w:t>}</w:t>
      </w:r>
    </w:p>
    <w:p w14:paraId="4D142DF5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  <w:t>else if(nilai_angka &gt;= 50 &amp;&amp; nilai_angka &lt; 60)</w:t>
      </w:r>
    </w:p>
    <w:p w14:paraId="1A33F6E2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  <w:t>{</w:t>
      </w:r>
    </w:p>
    <w:p w14:paraId="5692FEA3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  <w:t>grade = 'D';</w:t>
      </w:r>
    </w:p>
    <w:p w14:paraId="603F9871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  <w:t>}</w:t>
      </w:r>
    </w:p>
    <w:p w14:paraId="02C8101B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  <w:t>else if(nilai_angka &lt; 50)</w:t>
      </w:r>
    </w:p>
    <w:p w14:paraId="501E823F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  <w:t>{</w:t>
      </w:r>
    </w:p>
    <w:p w14:paraId="3D778BB2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  <w:t>grade = 'E';</w:t>
      </w:r>
    </w:p>
    <w:p w14:paraId="2E371038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  <w:t>}</w:t>
      </w:r>
    </w:p>
    <w:p w14:paraId="1176050B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  <w:t>}</w:t>
      </w:r>
    </w:p>
    <w:p w14:paraId="77AC4285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  <w:t xml:space="preserve">else </w:t>
      </w:r>
    </w:p>
    <w:p w14:paraId="2680EC1E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  <w:t>{</w:t>
      </w:r>
    </w:p>
    <w:p w14:paraId="3AEF01DB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  <w:t>grade = 'D';</w:t>
      </w:r>
    </w:p>
    <w:p w14:paraId="3A8E21D2" w14:textId="474A6429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lastRenderedPageBreak/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  <w:t>}</w:t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</w:p>
    <w:p w14:paraId="79B45844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  <w:t>gotoxy(2,13);</w:t>
      </w:r>
    </w:p>
    <w:p w14:paraId="3EFF8172" w14:textId="2624D636" w:rsidR="004D7D75" w:rsidRPr="00B4792B" w:rsidRDefault="004D7D75" w:rsidP="009836DC">
      <w:pPr>
        <w:spacing w:line="240" w:lineRule="auto"/>
        <w:ind w:left="720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>cout&lt;&lt;"=================================================================================================";</w:t>
      </w:r>
    </w:p>
    <w:p w14:paraId="6B15C7FB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  <w:t xml:space="preserve">tampil(mata_kuliah, </w:t>
      </w:r>
    </w:p>
    <w:p w14:paraId="3DA5D2A8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  <w:t xml:space="preserve">sks, </w:t>
      </w:r>
    </w:p>
    <w:p w14:paraId="1D8F5538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  <w:t xml:space="preserve">nim, </w:t>
      </w:r>
    </w:p>
    <w:p w14:paraId="1EC5052F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  <w:t xml:space="preserve">nama_mhs, </w:t>
      </w:r>
    </w:p>
    <w:p w14:paraId="0764ACA0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  <w:t xml:space="preserve">jumlah_kehadiran, </w:t>
      </w:r>
    </w:p>
    <w:p w14:paraId="3C3F33B7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  <w:t xml:space="preserve">nilai_tugas, </w:t>
      </w:r>
    </w:p>
    <w:p w14:paraId="5FAFD928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  <w:t xml:space="preserve">nilai_uts, </w:t>
      </w:r>
    </w:p>
    <w:p w14:paraId="782AC006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  <w:t xml:space="preserve">nilai_uas, </w:t>
      </w:r>
    </w:p>
    <w:p w14:paraId="1B15A6FC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  <w:t xml:space="preserve">nilai_angka, </w:t>
      </w:r>
    </w:p>
    <w:p w14:paraId="28B3CE51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  <w:t>grade);</w:t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</w:p>
    <w:p w14:paraId="14FEB8D1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  <w:t>cout&lt;&lt;endl;</w:t>
      </w:r>
    </w:p>
    <w:p w14:paraId="0B04F708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  <w:t>system("pause");</w:t>
      </w:r>
    </w:p>
    <w:p w14:paraId="58859DDC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  <w:t>system("cls");</w:t>
      </w:r>
    </w:p>
    <w:p w14:paraId="1905E45B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  <w:t xml:space="preserve">} </w:t>
      </w:r>
    </w:p>
    <w:p w14:paraId="12162BF6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  <w:t>// jika nim diatas angka 0, maka lakukan perulangan</w:t>
      </w:r>
    </w:p>
    <w:p w14:paraId="7F13F35C" w14:textId="5BAC35B6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  <w:t>while(nim &gt; "0");</w:t>
      </w:r>
    </w:p>
    <w:p w14:paraId="3B6C0C21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  <w:t>return 0;</w:t>
      </w:r>
    </w:p>
    <w:p w14:paraId="74D5C8ED" w14:textId="789563F3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>}</w:t>
      </w:r>
    </w:p>
    <w:p w14:paraId="488A2C73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 xml:space="preserve">void tampil(string mata_kuliah, </w:t>
      </w:r>
    </w:p>
    <w:p w14:paraId="77D81775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  <w:t xml:space="preserve">int sks, </w:t>
      </w:r>
    </w:p>
    <w:p w14:paraId="3808E1FC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  <w:t xml:space="preserve">string nim, </w:t>
      </w:r>
    </w:p>
    <w:p w14:paraId="47D24B66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  <w:t xml:space="preserve">string nama_mhs, </w:t>
      </w:r>
    </w:p>
    <w:p w14:paraId="69A37380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  <w:t xml:space="preserve">float jumlah_kehadiran, </w:t>
      </w:r>
    </w:p>
    <w:p w14:paraId="3E92E179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  <w:t xml:space="preserve">float nilai_tugas, </w:t>
      </w:r>
    </w:p>
    <w:p w14:paraId="23E0AEFC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  <w:t xml:space="preserve">float nilai_uts, </w:t>
      </w:r>
    </w:p>
    <w:p w14:paraId="7DA5ACB8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  <w:t xml:space="preserve">float nilai_uas, </w:t>
      </w:r>
    </w:p>
    <w:p w14:paraId="57E0115E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  <w:t xml:space="preserve">float nilai_angka, </w:t>
      </w:r>
    </w:p>
    <w:p w14:paraId="4A072D2C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  <w:t>char grade)</w:t>
      </w:r>
    </w:p>
    <w:p w14:paraId="105CCBA7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>{</w:t>
      </w:r>
    </w:p>
    <w:p w14:paraId="52FD70E7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  <w:t>cetak(4,15,"NAMA MATA KULIAH : ");</w:t>
      </w:r>
    </w:p>
    <w:p w14:paraId="5FE12056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  <w:t>cout&lt;&lt;mata_kuliah;</w:t>
      </w:r>
    </w:p>
    <w:p w14:paraId="5AA27BF3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  <w:t>cetak(4,16,"SKS");</w:t>
      </w:r>
    </w:p>
    <w:p w14:paraId="267A0B05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lastRenderedPageBreak/>
        <w:tab/>
        <w:t>cetak(20,16, " : ");</w:t>
      </w:r>
    </w:p>
    <w:p w14:paraId="33058E51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  <w:t>cout&lt;&lt;sks;</w:t>
      </w:r>
    </w:p>
    <w:p w14:paraId="7731888C" w14:textId="16286381" w:rsidR="004D7D75" w:rsidRPr="00B4792B" w:rsidRDefault="004D7D75" w:rsidP="009836DC">
      <w:pPr>
        <w:spacing w:line="240" w:lineRule="auto"/>
        <w:ind w:left="720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>cetak(4,17,"===============================================================================================");</w:t>
      </w:r>
    </w:p>
    <w:p w14:paraId="42505BDE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  <w:t>cetak(4,18,"|");</w:t>
      </w:r>
    </w:p>
    <w:p w14:paraId="1FE13AFA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  <w:t>cetak(10,18,"NIM");</w:t>
      </w:r>
    </w:p>
    <w:p w14:paraId="1EA04ECE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  <w:t>cetak(19,18,"|");</w:t>
      </w:r>
    </w:p>
    <w:p w14:paraId="06FC0157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  <w:t>cetak(27,18,"N A M A");</w:t>
      </w:r>
    </w:p>
    <w:p w14:paraId="0CCC2B8B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  <w:t>cetak(44,18,"|");</w:t>
      </w:r>
    </w:p>
    <w:p w14:paraId="0FAF2B2C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  <w:t>cetak(46,18,"JML HADIR");</w:t>
      </w:r>
    </w:p>
    <w:p w14:paraId="4E17E8E3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  <w:t>cetak(56,18,"|");</w:t>
      </w:r>
    </w:p>
    <w:p w14:paraId="064E2542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  <w:t>cetak(58,18,"TUGAS");</w:t>
      </w:r>
    </w:p>
    <w:p w14:paraId="7EF811D1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  <w:t>cetak(64,18,"|");</w:t>
      </w:r>
    </w:p>
    <w:p w14:paraId="0DD06BA6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  <w:t>cetak(66,18,"UTS");</w:t>
      </w:r>
    </w:p>
    <w:p w14:paraId="0FBE885D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  <w:t>cetak(70,18,"|");</w:t>
      </w:r>
    </w:p>
    <w:p w14:paraId="1B820F16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  <w:t>cetak(72,18,"UAS");</w:t>
      </w:r>
    </w:p>
    <w:p w14:paraId="6789746A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  <w:t>cetak(76,18,"|");</w:t>
      </w:r>
    </w:p>
    <w:p w14:paraId="1F43F3E8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  <w:t>cetak(78,18,"NILAI ANGKA");</w:t>
      </w:r>
    </w:p>
    <w:p w14:paraId="0CF0C641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  <w:t>cetak(90,18,"|");</w:t>
      </w:r>
    </w:p>
    <w:p w14:paraId="0BF25D38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  <w:t>cetak(92,18,"GRADE");</w:t>
      </w:r>
    </w:p>
    <w:p w14:paraId="6BEEEA42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  <w:t>cetak(98,18,"|");</w:t>
      </w:r>
    </w:p>
    <w:p w14:paraId="479DD9AA" w14:textId="267E1A04" w:rsidR="004D7D75" w:rsidRPr="00B4792B" w:rsidRDefault="004D7D75" w:rsidP="009836DC">
      <w:pPr>
        <w:spacing w:line="240" w:lineRule="auto"/>
        <w:ind w:left="720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>cetak(4,19,"===============================================================================================");</w:t>
      </w:r>
    </w:p>
    <w:p w14:paraId="0DB439FC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  <w:t>cout&lt;&lt;endl;</w:t>
      </w:r>
    </w:p>
    <w:p w14:paraId="56212940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  <w:t>cetak(4,20,"|");</w:t>
      </w:r>
    </w:p>
    <w:p w14:paraId="79AD3DA1" w14:textId="23198443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  <w:t>cetak(6,20,""); cout&lt;&lt;nim;</w:t>
      </w:r>
    </w:p>
    <w:p w14:paraId="06223038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  <w:t>cetak(19,20,"|");</w:t>
      </w:r>
    </w:p>
    <w:p w14:paraId="71B552E4" w14:textId="34F9451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  <w:t>cetak(21,20,""); cout&lt;&lt;nama_mhs;</w:t>
      </w:r>
    </w:p>
    <w:p w14:paraId="5439D902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  <w:t>cetak(44,20,"|");</w:t>
      </w:r>
    </w:p>
    <w:p w14:paraId="1F5904EC" w14:textId="72A5DEBA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  <w:t>cetak(46,20,""); cout&lt;&lt;jumlah_kehadiran;</w:t>
      </w:r>
    </w:p>
    <w:p w14:paraId="351E82D0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  <w:t>cetak(56,20,"|");</w:t>
      </w:r>
    </w:p>
    <w:p w14:paraId="3BA0C5C6" w14:textId="2228522B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  <w:t>cetak(58,20,""); cout&lt;&lt;nilai_tugas;</w:t>
      </w:r>
    </w:p>
    <w:p w14:paraId="21CFFF3E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  <w:t>cetak(64,20,"|");</w:t>
      </w:r>
    </w:p>
    <w:p w14:paraId="16A2FCE2" w14:textId="0FC060B6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  <w:t>cetak(66,20,""); cout&lt;&lt;nilai_uts;</w:t>
      </w:r>
    </w:p>
    <w:p w14:paraId="05CC35C8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  <w:t>cetak(70,20,"|");</w:t>
      </w:r>
    </w:p>
    <w:p w14:paraId="2D31A4C3" w14:textId="6BD835E8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  <w:t>cetak(72,20,""); cout&lt;&lt;nilai_uas;</w:t>
      </w:r>
    </w:p>
    <w:p w14:paraId="648AA0FB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lastRenderedPageBreak/>
        <w:tab/>
        <w:t>cetak(76,20,"|");</w:t>
      </w:r>
    </w:p>
    <w:p w14:paraId="28AA71CD" w14:textId="676ECF12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  <w:t>cetak(78,20,""); cout&lt;&lt;nilai_angka;</w:t>
      </w:r>
    </w:p>
    <w:p w14:paraId="2DDC9D97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  <w:t>cetak(90,20,"|");</w:t>
      </w:r>
    </w:p>
    <w:p w14:paraId="3E082F34" w14:textId="37453C6A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  <w:t>cetak(92,20,""); cout&lt;&lt;grade;</w:t>
      </w:r>
    </w:p>
    <w:p w14:paraId="5B07A37F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  <w:t>cetak(98,20,"|");</w:t>
      </w:r>
    </w:p>
    <w:p w14:paraId="4F183586" w14:textId="762B8EB6" w:rsidR="004D7D75" w:rsidRPr="00B4792B" w:rsidRDefault="004D7D75" w:rsidP="009836DC">
      <w:pPr>
        <w:spacing w:line="240" w:lineRule="auto"/>
        <w:ind w:left="720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>cetak(4,21,"===============================================================================================");</w:t>
      </w:r>
    </w:p>
    <w:p w14:paraId="6ECA2F37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  <w:t>cout&lt;&lt;endl;</w:t>
      </w:r>
    </w:p>
    <w:p w14:paraId="5D825381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>}</w:t>
      </w:r>
    </w:p>
    <w:p w14:paraId="0C28A96A" w14:textId="29267801" w:rsidR="001B0A70" w:rsidRDefault="001B0A70">
      <w:pPr>
        <w:rPr>
          <w:rFonts w:ascii="Consolas" w:hAnsi="Consolas" w:cs="Times New Roman"/>
          <w:sz w:val="20"/>
          <w:szCs w:val="20"/>
          <w:lang w:val="en-ID"/>
        </w:rPr>
      </w:pPr>
      <w:r>
        <w:rPr>
          <w:rFonts w:ascii="Consolas" w:hAnsi="Consolas" w:cs="Times New Roman"/>
          <w:sz w:val="20"/>
          <w:szCs w:val="20"/>
          <w:lang w:val="en-ID"/>
        </w:rPr>
        <w:br w:type="page"/>
      </w:r>
    </w:p>
    <w:p w14:paraId="43D68805" w14:textId="40EDE8C4" w:rsidR="0053112D" w:rsidRDefault="009A6B57" w:rsidP="009A6B57">
      <w:pPr>
        <w:spacing w:line="240" w:lineRule="auto"/>
        <w:jc w:val="center"/>
        <w:rPr>
          <w:rFonts w:ascii="Times New Roman" w:hAnsi="Times New Roman" w:cs="Times New Roman"/>
          <w:b/>
          <w:bCs/>
          <w:sz w:val="28"/>
          <w:szCs w:val="28"/>
          <w:lang w:val="en-ID"/>
        </w:rPr>
      </w:pPr>
      <w:r w:rsidRPr="009A6B57">
        <w:rPr>
          <w:rFonts w:ascii="Times New Roman" w:hAnsi="Times New Roman" w:cs="Times New Roman"/>
          <w:b/>
          <w:bCs/>
          <w:sz w:val="28"/>
          <w:szCs w:val="28"/>
          <w:lang w:val="en-ID"/>
        </w:rPr>
        <w:lastRenderedPageBreak/>
        <w:t xml:space="preserve">CONTOH </w:t>
      </w:r>
      <w:r w:rsidR="00B86E9E">
        <w:rPr>
          <w:rFonts w:ascii="Times New Roman" w:hAnsi="Times New Roman" w:cs="Times New Roman"/>
          <w:b/>
          <w:bCs/>
          <w:sz w:val="28"/>
          <w:szCs w:val="28"/>
          <w:lang w:val="en-ID"/>
        </w:rPr>
        <w:t xml:space="preserve">HASIL </w:t>
      </w:r>
      <w:r w:rsidRPr="009A6B57">
        <w:rPr>
          <w:rFonts w:ascii="Times New Roman" w:hAnsi="Times New Roman" w:cs="Times New Roman"/>
          <w:b/>
          <w:bCs/>
          <w:sz w:val="28"/>
          <w:szCs w:val="28"/>
          <w:lang w:val="en-ID"/>
        </w:rPr>
        <w:t>PROGRAM</w:t>
      </w:r>
    </w:p>
    <w:p w14:paraId="71BF23E2" w14:textId="0E04BCE3" w:rsidR="00681E7C" w:rsidRDefault="00681E7C" w:rsidP="00681E7C">
      <w:pPr>
        <w:spacing w:line="240" w:lineRule="auto"/>
        <w:jc w:val="center"/>
        <w:rPr>
          <w:rFonts w:ascii="Times New Roman" w:hAnsi="Times New Roman" w:cs="Times New Roman"/>
          <w:i/>
          <w:iCs/>
          <w:lang w:val="en-ID"/>
        </w:rPr>
      </w:pPr>
      <w:r>
        <w:rPr>
          <w:rFonts w:ascii="Times New Roman" w:hAnsi="Times New Roman" w:cs="Times New Roman"/>
          <w:b/>
          <w:bCs/>
          <w:noProof/>
          <w:sz w:val="28"/>
          <w:szCs w:val="28"/>
          <w:lang w:val="en-ID"/>
        </w:rPr>
        <w:drawing>
          <wp:inline distT="0" distB="0" distL="0" distR="0" wp14:anchorId="7412F7C4" wp14:editId="7DD7DE33">
            <wp:extent cx="5724525" cy="2905125"/>
            <wp:effectExtent l="0" t="0" r="9525" b="9525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24525" cy="2905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Times New Roman" w:hAnsi="Times New Roman" w:cs="Times New Roman"/>
          <w:b/>
          <w:bCs/>
          <w:sz w:val="28"/>
          <w:szCs w:val="28"/>
          <w:lang w:val="en-ID"/>
        </w:rPr>
        <w:br/>
      </w:r>
      <w:r>
        <w:rPr>
          <w:rFonts w:ascii="Times New Roman" w:hAnsi="Times New Roman" w:cs="Times New Roman"/>
          <w:i/>
          <w:iCs/>
          <w:lang w:val="en-ID"/>
        </w:rPr>
        <w:t>Gambar 1.0</w:t>
      </w:r>
    </w:p>
    <w:p w14:paraId="66CEFCAC" w14:textId="43EC80B5" w:rsidR="00681E7C" w:rsidRDefault="00681E7C" w:rsidP="003041A9">
      <w:pPr>
        <w:spacing w:line="240" w:lineRule="auto"/>
        <w:jc w:val="both"/>
        <w:rPr>
          <w:rFonts w:ascii="Times New Roman" w:hAnsi="Times New Roman" w:cs="Times New Roman"/>
          <w:sz w:val="24"/>
          <w:szCs w:val="24"/>
          <w:lang w:val="en-ID"/>
        </w:rPr>
      </w:pPr>
      <w:r>
        <w:rPr>
          <w:rFonts w:ascii="Times New Roman" w:hAnsi="Times New Roman" w:cs="Times New Roman"/>
          <w:sz w:val="24"/>
          <w:szCs w:val="24"/>
          <w:lang w:val="en-ID"/>
        </w:rPr>
        <w:t xml:space="preserve">Setelah program selesai di </w:t>
      </w:r>
      <w:r w:rsidRPr="00681E7C">
        <w:rPr>
          <w:rFonts w:ascii="Times New Roman" w:hAnsi="Times New Roman" w:cs="Times New Roman"/>
          <w:i/>
          <w:iCs/>
          <w:sz w:val="24"/>
          <w:szCs w:val="24"/>
          <w:lang w:val="en-ID"/>
        </w:rPr>
        <w:t>compile</w:t>
      </w:r>
      <w:r>
        <w:rPr>
          <w:rFonts w:ascii="Times New Roman" w:hAnsi="Times New Roman" w:cs="Times New Roman"/>
          <w:sz w:val="24"/>
          <w:szCs w:val="24"/>
          <w:lang w:val="en-ID"/>
        </w:rPr>
        <w:t xml:space="preserve"> dan </w:t>
      </w:r>
      <w:r w:rsidRPr="00681E7C">
        <w:rPr>
          <w:rFonts w:ascii="Times New Roman" w:hAnsi="Times New Roman" w:cs="Times New Roman"/>
          <w:i/>
          <w:iCs/>
          <w:sz w:val="24"/>
          <w:szCs w:val="24"/>
          <w:lang w:val="en-ID"/>
        </w:rPr>
        <w:t>run</w:t>
      </w:r>
      <w:r>
        <w:rPr>
          <w:rFonts w:ascii="Times New Roman" w:hAnsi="Times New Roman" w:cs="Times New Roman"/>
          <w:i/>
          <w:iCs/>
          <w:sz w:val="24"/>
          <w:szCs w:val="24"/>
          <w:lang w:val="en-ID"/>
        </w:rPr>
        <w:t xml:space="preserve">, </w:t>
      </w:r>
      <w:r>
        <w:rPr>
          <w:rFonts w:ascii="Times New Roman" w:hAnsi="Times New Roman" w:cs="Times New Roman"/>
          <w:sz w:val="24"/>
          <w:szCs w:val="24"/>
          <w:lang w:val="en-ID"/>
        </w:rPr>
        <w:t xml:space="preserve">maka akan menampilkan window program. Dari </w:t>
      </w:r>
      <w:r w:rsidR="000C609F">
        <w:rPr>
          <w:rFonts w:ascii="Times New Roman" w:hAnsi="Times New Roman" w:cs="Times New Roman"/>
          <w:sz w:val="24"/>
          <w:szCs w:val="24"/>
          <w:lang w:val="en-ID"/>
        </w:rPr>
        <w:t>G</w:t>
      </w:r>
      <w:r>
        <w:rPr>
          <w:rFonts w:ascii="Times New Roman" w:hAnsi="Times New Roman" w:cs="Times New Roman"/>
          <w:sz w:val="24"/>
          <w:szCs w:val="24"/>
          <w:lang w:val="en-ID"/>
        </w:rPr>
        <w:t>ambar 1.0 bisa dilihat ada perintah memasukkan NIM seorang mahasiswa.</w:t>
      </w:r>
    </w:p>
    <w:p w14:paraId="10DBD992" w14:textId="77777777" w:rsidR="00642F52" w:rsidRDefault="00642F52" w:rsidP="00681E7C">
      <w:pPr>
        <w:spacing w:line="240" w:lineRule="auto"/>
        <w:rPr>
          <w:rFonts w:ascii="Times New Roman" w:hAnsi="Times New Roman" w:cs="Times New Roman"/>
          <w:sz w:val="24"/>
          <w:szCs w:val="24"/>
          <w:lang w:val="en-ID"/>
        </w:rPr>
      </w:pPr>
    </w:p>
    <w:p w14:paraId="0ACE4663" w14:textId="46A94720" w:rsidR="00642F52" w:rsidRDefault="0095475E" w:rsidP="00642F52">
      <w:pPr>
        <w:spacing w:line="240" w:lineRule="auto"/>
        <w:jc w:val="center"/>
        <w:rPr>
          <w:rFonts w:ascii="Times New Roman" w:hAnsi="Times New Roman" w:cs="Times New Roman"/>
          <w:i/>
          <w:iCs/>
          <w:sz w:val="24"/>
          <w:szCs w:val="24"/>
          <w:lang w:val="en-ID"/>
        </w:rPr>
      </w:pPr>
      <w:r>
        <w:rPr>
          <w:noProof/>
        </w:rPr>
        <w:drawing>
          <wp:inline distT="0" distB="0" distL="0" distR="0" wp14:anchorId="6B64DBBF" wp14:editId="5D23DFCF">
            <wp:extent cx="5731510" cy="2472055"/>
            <wp:effectExtent l="0" t="0" r="2540" b="4445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1510" cy="24720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642F52">
        <w:rPr>
          <w:rFonts w:ascii="Times New Roman" w:hAnsi="Times New Roman" w:cs="Times New Roman"/>
          <w:sz w:val="24"/>
          <w:szCs w:val="24"/>
          <w:lang w:val="en-ID"/>
        </w:rPr>
        <w:br/>
      </w:r>
      <w:r w:rsidR="00642F52" w:rsidRPr="003C16E1">
        <w:rPr>
          <w:rFonts w:ascii="Times New Roman" w:hAnsi="Times New Roman" w:cs="Times New Roman"/>
          <w:i/>
          <w:iCs/>
          <w:lang w:val="en-ID"/>
        </w:rPr>
        <w:t>Gambar 1.1</w:t>
      </w:r>
    </w:p>
    <w:p w14:paraId="34CE9F65" w14:textId="6EA5143C" w:rsidR="00642F52" w:rsidRDefault="00642F52" w:rsidP="006D43BA">
      <w:pPr>
        <w:spacing w:line="240" w:lineRule="auto"/>
        <w:jc w:val="both"/>
        <w:rPr>
          <w:rFonts w:ascii="Times New Roman" w:hAnsi="Times New Roman" w:cs="Times New Roman"/>
          <w:sz w:val="24"/>
          <w:szCs w:val="24"/>
          <w:lang w:val="en-ID"/>
        </w:rPr>
      </w:pPr>
      <w:r>
        <w:rPr>
          <w:rFonts w:ascii="Times New Roman" w:hAnsi="Times New Roman" w:cs="Times New Roman"/>
          <w:sz w:val="24"/>
          <w:szCs w:val="24"/>
          <w:lang w:val="en-ID"/>
        </w:rPr>
        <w:t>Kemudian sesudah mengisi semua perintah input, maka akan menampilkan semua kakulasi dari nilai-nilai sudah diinputkan tadi dan ditampilkan dengan tabel yang rapih</w:t>
      </w:r>
      <w:r w:rsidR="00C11870">
        <w:rPr>
          <w:rFonts w:ascii="Times New Roman" w:hAnsi="Times New Roman" w:cs="Times New Roman"/>
          <w:sz w:val="24"/>
          <w:szCs w:val="24"/>
          <w:lang w:val="en-ID"/>
        </w:rPr>
        <w:t xml:space="preserve"> seperti terlihat pada Gambar 1.1</w:t>
      </w:r>
      <w:r w:rsidR="00540EDC">
        <w:rPr>
          <w:rFonts w:ascii="Times New Roman" w:hAnsi="Times New Roman" w:cs="Times New Roman"/>
          <w:sz w:val="24"/>
          <w:szCs w:val="24"/>
          <w:lang w:val="en-ID"/>
        </w:rPr>
        <w:t xml:space="preserve">. </w:t>
      </w:r>
      <w:r>
        <w:rPr>
          <w:rFonts w:ascii="Times New Roman" w:hAnsi="Times New Roman" w:cs="Times New Roman"/>
          <w:sz w:val="24"/>
          <w:szCs w:val="24"/>
          <w:lang w:val="en-ID"/>
        </w:rPr>
        <w:t>Jika ingin melakukan perhitungan kembali, pengguna diperintahkan menekan tombol keyboard manapun untuk melanjutkan.</w:t>
      </w:r>
    </w:p>
    <w:p w14:paraId="1938E432" w14:textId="77777777" w:rsidR="00642F52" w:rsidRDefault="00642F52" w:rsidP="006D43BA">
      <w:pPr>
        <w:jc w:val="both"/>
        <w:rPr>
          <w:rFonts w:ascii="Times New Roman" w:hAnsi="Times New Roman" w:cs="Times New Roman"/>
          <w:sz w:val="24"/>
          <w:szCs w:val="24"/>
          <w:lang w:val="en-ID"/>
        </w:rPr>
      </w:pPr>
      <w:r>
        <w:rPr>
          <w:rFonts w:ascii="Times New Roman" w:hAnsi="Times New Roman" w:cs="Times New Roman"/>
          <w:sz w:val="24"/>
          <w:szCs w:val="24"/>
          <w:lang w:val="en-ID"/>
        </w:rPr>
        <w:br w:type="page"/>
      </w:r>
    </w:p>
    <w:p w14:paraId="334959F4" w14:textId="76E9734C" w:rsidR="00642F52" w:rsidRDefault="00642F52" w:rsidP="00642F52">
      <w:pPr>
        <w:spacing w:line="240" w:lineRule="auto"/>
        <w:jc w:val="center"/>
        <w:rPr>
          <w:rFonts w:ascii="Times New Roman" w:hAnsi="Times New Roman" w:cs="Times New Roman"/>
          <w:i/>
          <w:iCs/>
          <w:sz w:val="24"/>
          <w:szCs w:val="24"/>
          <w:lang w:val="en-ID"/>
        </w:rPr>
      </w:pPr>
      <w:r>
        <w:rPr>
          <w:rFonts w:ascii="Times New Roman" w:hAnsi="Times New Roman" w:cs="Times New Roman"/>
          <w:noProof/>
          <w:sz w:val="24"/>
          <w:szCs w:val="24"/>
          <w:lang w:val="en-ID"/>
        </w:rPr>
        <w:lastRenderedPageBreak/>
        <w:drawing>
          <wp:inline distT="0" distB="0" distL="0" distR="0" wp14:anchorId="5FB15918" wp14:editId="18B8A6EA">
            <wp:extent cx="5724525" cy="2905125"/>
            <wp:effectExtent l="0" t="0" r="9525" b="9525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24525" cy="2905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Times New Roman" w:hAnsi="Times New Roman" w:cs="Times New Roman"/>
          <w:sz w:val="24"/>
          <w:szCs w:val="24"/>
          <w:lang w:val="en-ID"/>
        </w:rPr>
        <w:br/>
      </w:r>
      <w:r w:rsidRPr="00642F52">
        <w:rPr>
          <w:rFonts w:ascii="Times New Roman" w:hAnsi="Times New Roman" w:cs="Times New Roman"/>
          <w:i/>
          <w:iCs/>
          <w:lang w:val="en-ID"/>
        </w:rPr>
        <w:t>Gambar 1.2</w:t>
      </w:r>
    </w:p>
    <w:p w14:paraId="74F92AE2" w14:textId="66469D4C" w:rsidR="00DA36D2" w:rsidRDefault="000C609F" w:rsidP="003041A9">
      <w:pPr>
        <w:spacing w:line="240" w:lineRule="auto"/>
        <w:jc w:val="both"/>
        <w:rPr>
          <w:rFonts w:ascii="Times New Roman" w:hAnsi="Times New Roman" w:cs="Times New Roman"/>
          <w:sz w:val="24"/>
          <w:szCs w:val="24"/>
          <w:lang w:val="en-ID"/>
        </w:rPr>
      </w:pPr>
      <w:r>
        <w:rPr>
          <w:rFonts w:ascii="Times New Roman" w:hAnsi="Times New Roman" w:cs="Times New Roman"/>
          <w:sz w:val="24"/>
          <w:szCs w:val="24"/>
          <w:lang w:val="en-ID"/>
        </w:rPr>
        <w:t xml:space="preserve">Bisa dilihat dari </w:t>
      </w:r>
      <w:r w:rsidR="003041A9">
        <w:rPr>
          <w:rFonts w:ascii="Times New Roman" w:hAnsi="Times New Roman" w:cs="Times New Roman"/>
          <w:sz w:val="24"/>
          <w:szCs w:val="24"/>
          <w:lang w:val="en-ID"/>
        </w:rPr>
        <w:t>G</w:t>
      </w:r>
      <w:r>
        <w:rPr>
          <w:rFonts w:ascii="Times New Roman" w:hAnsi="Times New Roman" w:cs="Times New Roman"/>
          <w:sz w:val="24"/>
          <w:szCs w:val="24"/>
          <w:lang w:val="en-ID"/>
        </w:rPr>
        <w:t>ambar</w:t>
      </w:r>
      <w:r w:rsidR="003041A9">
        <w:rPr>
          <w:rFonts w:ascii="Times New Roman" w:hAnsi="Times New Roman" w:cs="Times New Roman"/>
          <w:sz w:val="24"/>
          <w:szCs w:val="24"/>
          <w:lang w:val="en-ID"/>
        </w:rPr>
        <w:t xml:space="preserve"> 1.2, gambar tersebut sama seperti pada Gambar 1.0, karena pada program ini menggunakan fitur </w:t>
      </w:r>
      <w:r w:rsidR="003041A9" w:rsidRPr="003041A9">
        <w:rPr>
          <w:rFonts w:ascii="Consolas" w:hAnsi="Consolas" w:cs="Times New Roman"/>
          <w:sz w:val="20"/>
          <w:szCs w:val="20"/>
          <w:lang w:val="en-ID"/>
        </w:rPr>
        <w:t>system(“cls”);</w:t>
      </w:r>
      <w:r w:rsidR="003041A9">
        <w:rPr>
          <w:rFonts w:ascii="Consolas" w:hAnsi="Consolas" w:cs="Times New Roman"/>
          <w:sz w:val="20"/>
          <w:szCs w:val="20"/>
          <w:lang w:val="en-ID"/>
        </w:rPr>
        <w:t xml:space="preserve"> </w:t>
      </w:r>
      <w:r w:rsidR="003041A9">
        <w:rPr>
          <w:rFonts w:ascii="Times New Roman" w:hAnsi="Times New Roman" w:cs="Times New Roman"/>
          <w:sz w:val="24"/>
          <w:szCs w:val="24"/>
          <w:lang w:val="en-ID"/>
        </w:rPr>
        <w:t>yaitu diperuntukkan membersihkan layar dan mengiinput perintahnya kembali tanpa harus repot-repot bertumpukkan.</w:t>
      </w:r>
    </w:p>
    <w:p w14:paraId="3E0D6A44" w14:textId="77777777" w:rsidR="00DA36D2" w:rsidRDefault="00DA36D2">
      <w:pPr>
        <w:rPr>
          <w:rFonts w:ascii="Times New Roman" w:hAnsi="Times New Roman" w:cs="Times New Roman"/>
          <w:sz w:val="24"/>
          <w:szCs w:val="24"/>
          <w:lang w:val="en-ID"/>
        </w:rPr>
      </w:pPr>
      <w:r>
        <w:rPr>
          <w:rFonts w:ascii="Times New Roman" w:hAnsi="Times New Roman" w:cs="Times New Roman"/>
          <w:sz w:val="24"/>
          <w:szCs w:val="24"/>
          <w:lang w:val="en-ID"/>
        </w:rPr>
        <w:br w:type="page"/>
      </w:r>
    </w:p>
    <w:p w14:paraId="360483F2" w14:textId="63C960D5" w:rsidR="00642F52" w:rsidRDefault="00DA36D2" w:rsidP="00DA36D2">
      <w:pPr>
        <w:spacing w:line="240" w:lineRule="auto"/>
        <w:jc w:val="center"/>
        <w:rPr>
          <w:rFonts w:ascii="Times New Roman" w:hAnsi="Times New Roman" w:cs="Times New Roman"/>
          <w:b/>
          <w:bCs/>
          <w:sz w:val="28"/>
          <w:szCs w:val="28"/>
          <w:lang w:val="en-ID"/>
        </w:rPr>
      </w:pPr>
      <w:r>
        <w:rPr>
          <w:rFonts w:ascii="Times New Roman" w:hAnsi="Times New Roman" w:cs="Times New Roman"/>
          <w:b/>
          <w:bCs/>
          <w:sz w:val="28"/>
          <w:szCs w:val="28"/>
          <w:lang w:val="en-ID"/>
        </w:rPr>
        <w:lastRenderedPageBreak/>
        <w:t>LINK YOUTUBE</w:t>
      </w:r>
    </w:p>
    <w:p w14:paraId="3F94AE0F" w14:textId="77777777" w:rsidR="00290A65" w:rsidRPr="00290A65" w:rsidRDefault="00290A65" w:rsidP="00290A65">
      <w:pPr>
        <w:spacing w:line="240" w:lineRule="auto"/>
        <w:rPr>
          <w:rFonts w:ascii="Times New Roman" w:hAnsi="Times New Roman" w:cs="Times New Roman"/>
          <w:b/>
          <w:bCs/>
          <w:sz w:val="24"/>
          <w:szCs w:val="24"/>
          <w:lang w:val="en-ID"/>
        </w:rPr>
      </w:pPr>
    </w:p>
    <w:sectPr w:rsidR="00290A65" w:rsidRPr="00290A65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Yu Mincho">
    <w:altName w:val="游明朝"/>
    <w:panose1 w:val="02020400000000000000"/>
    <w:charset w:val="80"/>
    <w:family w:val="roman"/>
    <w:pitch w:val="variable"/>
    <w:sig w:usb0="800002E7" w:usb1="2AC7FCFF" w:usb2="00000012" w:usb3="00000000" w:csb0="0002009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Yu Gothic Light">
    <w:altName w:val="游ゴシック Light"/>
    <w:panose1 w:val="020B0300000000000000"/>
    <w:charset w:val="80"/>
    <w:family w:val="swiss"/>
    <w:pitch w:val="variable"/>
    <w:sig w:usb0="E00002FF" w:usb1="2AC7FDFF" w:usb2="00000016" w:usb3="00000000" w:csb0="000200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4F8C611E"/>
    <w:multiLevelType w:val="hybridMultilevel"/>
    <w:tmpl w:val="B60C6320"/>
    <w:lvl w:ilvl="0" w:tplc="4C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4C090019" w:tentative="1">
      <w:start w:val="1"/>
      <w:numFmt w:val="lowerLetter"/>
      <w:lvlText w:val="%2."/>
      <w:lvlJc w:val="left"/>
      <w:pPr>
        <w:ind w:left="1440" w:hanging="360"/>
      </w:pPr>
    </w:lvl>
    <w:lvl w:ilvl="2" w:tplc="4C09001B" w:tentative="1">
      <w:start w:val="1"/>
      <w:numFmt w:val="lowerRoman"/>
      <w:lvlText w:val="%3."/>
      <w:lvlJc w:val="right"/>
      <w:pPr>
        <w:ind w:left="2160" w:hanging="180"/>
      </w:pPr>
    </w:lvl>
    <w:lvl w:ilvl="3" w:tplc="4C09000F" w:tentative="1">
      <w:start w:val="1"/>
      <w:numFmt w:val="decimal"/>
      <w:lvlText w:val="%4."/>
      <w:lvlJc w:val="left"/>
      <w:pPr>
        <w:ind w:left="2880" w:hanging="360"/>
      </w:pPr>
    </w:lvl>
    <w:lvl w:ilvl="4" w:tplc="4C090019" w:tentative="1">
      <w:start w:val="1"/>
      <w:numFmt w:val="lowerLetter"/>
      <w:lvlText w:val="%5."/>
      <w:lvlJc w:val="left"/>
      <w:pPr>
        <w:ind w:left="3600" w:hanging="360"/>
      </w:pPr>
    </w:lvl>
    <w:lvl w:ilvl="5" w:tplc="4C09001B" w:tentative="1">
      <w:start w:val="1"/>
      <w:numFmt w:val="lowerRoman"/>
      <w:lvlText w:val="%6."/>
      <w:lvlJc w:val="right"/>
      <w:pPr>
        <w:ind w:left="4320" w:hanging="180"/>
      </w:pPr>
    </w:lvl>
    <w:lvl w:ilvl="6" w:tplc="4C09000F" w:tentative="1">
      <w:start w:val="1"/>
      <w:numFmt w:val="decimal"/>
      <w:lvlText w:val="%7."/>
      <w:lvlJc w:val="left"/>
      <w:pPr>
        <w:ind w:left="5040" w:hanging="360"/>
      </w:pPr>
    </w:lvl>
    <w:lvl w:ilvl="7" w:tplc="4C090019" w:tentative="1">
      <w:start w:val="1"/>
      <w:numFmt w:val="lowerLetter"/>
      <w:lvlText w:val="%8."/>
      <w:lvlJc w:val="left"/>
      <w:pPr>
        <w:ind w:left="5760" w:hanging="360"/>
      </w:pPr>
    </w:lvl>
    <w:lvl w:ilvl="8" w:tplc="4C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7B5F4278"/>
    <w:multiLevelType w:val="hybridMultilevel"/>
    <w:tmpl w:val="844A8CAE"/>
    <w:lvl w:ilvl="0" w:tplc="4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4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88"/>
  <w:defaultTabStop w:val="7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EC5404"/>
    <w:rsid w:val="000713C9"/>
    <w:rsid w:val="000A5F01"/>
    <w:rsid w:val="000C2697"/>
    <w:rsid w:val="000C609F"/>
    <w:rsid w:val="000E1795"/>
    <w:rsid w:val="0013561A"/>
    <w:rsid w:val="001B0A70"/>
    <w:rsid w:val="002570E5"/>
    <w:rsid w:val="0027350C"/>
    <w:rsid w:val="00284B0D"/>
    <w:rsid w:val="00290A65"/>
    <w:rsid w:val="00292DC1"/>
    <w:rsid w:val="002D714B"/>
    <w:rsid w:val="003041A9"/>
    <w:rsid w:val="00374C9B"/>
    <w:rsid w:val="00376D4A"/>
    <w:rsid w:val="003C16E1"/>
    <w:rsid w:val="00404F07"/>
    <w:rsid w:val="00413640"/>
    <w:rsid w:val="004D08E1"/>
    <w:rsid w:val="004D7D75"/>
    <w:rsid w:val="005052F6"/>
    <w:rsid w:val="0053112D"/>
    <w:rsid w:val="00540EDC"/>
    <w:rsid w:val="00580D09"/>
    <w:rsid w:val="005947E7"/>
    <w:rsid w:val="006109C2"/>
    <w:rsid w:val="00642F52"/>
    <w:rsid w:val="00681E7C"/>
    <w:rsid w:val="006D43BA"/>
    <w:rsid w:val="00707196"/>
    <w:rsid w:val="00717DA8"/>
    <w:rsid w:val="007272C7"/>
    <w:rsid w:val="00733922"/>
    <w:rsid w:val="00790B9D"/>
    <w:rsid w:val="007F0380"/>
    <w:rsid w:val="00860CE4"/>
    <w:rsid w:val="008D1AE8"/>
    <w:rsid w:val="008F2486"/>
    <w:rsid w:val="009423F6"/>
    <w:rsid w:val="00942EE4"/>
    <w:rsid w:val="00951347"/>
    <w:rsid w:val="0095475E"/>
    <w:rsid w:val="00974491"/>
    <w:rsid w:val="009836DC"/>
    <w:rsid w:val="009A6B57"/>
    <w:rsid w:val="009B719C"/>
    <w:rsid w:val="009D7BB0"/>
    <w:rsid w:val="009E28EF"/>
    <w:rsid w:val="009E3B70"/>
    <w:rsid w:val="009F3FF8"/>
    <w:rsid w:val="00A52168"/>
    <w:rsid w:val="00A64933"/>
    <w:rsid w:val="00A658BC"/>
    <w:rsid w:val="00AC1203"/>
    <w:rsid w:val="00B162A5"/>
    <w:rsid w:val="00B34C21"/>
    <w:rsid w:val="00B4792B"/>
    <w:rsid w:val="00B75DF6"/>
    <w:rsid w:val="00B81B4C"/>
    <w:rsid w:val="00B86E9E"/>
    <w:rsid w:val="00BE428D"/>
    <w:rsid w:val="00BE6CFA"/>
    <w:rsid w:val="00BF7AE8"/>
    <w:rsid w:val="00C11870"/>
    <w:rsid w:val="00C41A5D"/>
    <w:rsid w:val="00C71AF5"/>
    <w:rsid w:val="00CE6962"/>
    <w:rsid w:val="00D122D3"/>
    <w:rsid w:val="00D5436F"/>
    <w:rsid w:val="00D811D5"/>
    <w:rsid w:val="00D85D94"/>
    <w:rsid w:val="00DA36D2"/>
    <w:rsid w:val="00DB7C2A"/>
    <w:rsid w:val="00DD02B5"/>
    <w:rsid w:val="00DD0E36"/>
    <w:rsid w:val="00DE7E97"/>
    <w:rsid w:val="00E1039F"/>
    <w:rsid w:val="00E4305C"/>
    <w:rsid w:val="00E51AFF"/>
    <w:rsid w:val="00E71E7F"/>
    <w:rsid w:val="00E919A4"/>
    <w:rsid w:val="00E97831"/>
    <w:rsid w:val="00EB5A16"/>
    <w:rsid w:val="00EC4B22"/>
    <w:rsid w:val="00EC5404"/>
    <w:rsid w:val="00EE5E8D"/>
    <w:rsid w:val="00F131AD"/>
    <w:rsid w:val="00F15F49"/>
    <w:rsid w:val="00F3728B"/>
    <w:rsid w:val="00F57F36"/>
    <w:rsid w:val="00FE536F"/>
    <w:rsid w:val="00FF07E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AE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67D10965"/>
  <w15:chartTrackingRefBased/>
  <w15:docId w15:val="{E573C7BB-3937-4F62-92BB-3C4BECC1514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sz w:val="22"/>
        <w:szCs w:val="22"/>
        <w:lang w:val="en-AE" w:eastAsia="ja-JP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Pr>
      <w:lang w:val="id-ID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DE7E97"/>
    <w:pPr>
      <w:ind w:left="720"/>
      <w:contextualSpacing/>
    </w:pPr>
  </w:style>
  <w:style w:type="character" w:styleId="Hyperlink">
    <w:name w:val="Hyperlink"/>
    <w:basedOn w:val="DefaultParagraphFont"/>
    <w:uiPriority w:val="99"/>
    <w:semiHidden/>
    <w:unhideWhenUsed/>
    <w:rsid w:val="00C41A5D"/>
    <w:rPr>
      <w:color w:val="0000FF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image" Target="media/image1.png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hyperlink" Target="https://e-learningab.unpam.ac.id/user/view.php?id=996&amp;course=56053" TargetMode="External"/><Relationship Id="rId11" Type="http://schemas.openxmlformats.org/officeDocument/2006/relationships/image" Target="media/image4.png"/><Relationship Id="rId5" Type="http://schemas.openxmlformats.org/officeDocument/2006/relationships/webSettings" Target="webSettings.xml"/><Relationship Id="rId10" Type="http://schemas.openxmlformats.org/officeDocument/2006/relationships/image" Target="media/image3.png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ACEB365-93B4-4E78-83CA-D829DF555D9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7</TotalTime>
  <Pages>14</Pages>
  <Words>1288</Words>
  <Characters>7346</Characters>
  <Application>Microsoft Office Word</Application>
  <DocSecurity>0</DocSecurity>
  <Lines>61</Lines>
  <Paragraphs>1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61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ndri Firman Saputra</dc:creator>
  <cp:keywords/>
  <dc:description/>
  <cp:lastModifiedBy>Andri Firman Saputra</cp:lastModifiedBy>
  <cp:revision>92</cp:revision>
  <dcterms:created xsi:type="dcterms:W3CDTF">2020-12-25T13:05:00Z</dcterms:created>
  <dcterms:modified xsi:type="dcterms:W3CDTF">2021-01-05T18:03:00Z</dcterms:modified>
</cp:coreProperties>
</file>